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484E" w:rsidRPr="00F822C6" w:rsidRDefault="00187080" w:rsidP="000F484E">
      <w:pPr>
        <w:jc w:val="center"/>
        <w:rPr>
          <w:b/>
        </w:rPr>
      </w:pPr>
      <w:r w:rsidRPr="00F822C6">
        <w:rPr>
          <w:b/>
        </w:rPr>
        <w:t>Тренировочный</w:t>
      </w:r>
      <w:r w:rsidR="000F484E" w:rsidRPr="00F822C6">
        <w:rPr>
          <w:b/>
        </w:rPr>
        <w:t xml:space="preserve"> вариант</w:t>
      </w:r>
      <w:r w:rsidR="007448B7" w:rsidRPr="00F822C6">
        <w:rPr>
          <w:b/>
        </w:rPr>
        <w:t xml:space="preserve"> №2</w:t>
      </w:r>
    </w:p>
    <w:p w:rsidR="000F484E" w:rsidRPr="00F822C6" w:rsidRDefault="000F484E" w:rsidP="000F484E">
      <w:pPr>
        <w:jc w:val="center"/>
        <w:rPr>
          <w:b/>
        </w:rPr>
      </w:pPr>
      <w:r w:rsidRPr="00F822C6">
        <w:rPr>
          <w:b/>
        </w:rPr>
        <w:t>Инструкция по выполнению работы</w:t>
      </w:r>
    </w:p>
    <w:p w:rsidR="000F484E" w:rsidRPr="00F822C6" w:rsidRDefault="000F484E" w:rsidP="000F484E">
      <w:pPr>
        <w:pStyle w:val="Zpage"/>
        <w:shd w:val="clear" w:color="000000" w:fill="auto"/>
        <w:ind w:firstLine="426"/>
        <w:rPr>
          <w:szCs w:val="28"/>
        </w:rPr>
      </w:pPr>
      <w:r w:rsidRPr="00F822C6">
        <w:rPr>
          <w:szCs w:val="28"/>
        </w:rPr>
        <w:t xml:space="preserve">Для выполнения экзаменационной работы по физике отводится 3 часа </w:t>
      </w:r>
      <w:r w:rsidRPr="00F822C6">
        <w:rPr>
          <w:szCs w:val="28"/>
        </w:rPr>
        <w:br/>
        <w:t>55 минут (235 минут). Работа состоит из 2 частей, включающих в себя 3</w:t>
      </w:r>
      <w:r w:rsidR="00FF299F" w:rsidRPr="00F822C6">
        <w:rPr>
          <w:szCs w:val="28"/>
        </w:rPr>
        <w:t>1</w:t>
      </w:r>
      <w:r w:rsidRPr="00F822C6">
        <w:rPr>
          <w:szCs w:val="28"/>
        </w:rPr>
        <w:t> задани</w:t>
      </w:r>
      <w:r w:rsidR="00FF299F" w:rsidRPr="00F822C6">
        <w:rPr>
          <w:szCs w:val="28"/>
        </w:rPr>
        <w:t>е</w:t>
      </w:r>
      <w:r w:rsidRPr="00F822C6">
        <w:rPr>
          <w:szCs w:val="28"/>
        </w:rPr>
        <w:t>.</w:t>
      </w:r>
    </w:p>
    <w:p w:rsidR="000F484E" w:rsidRPr="00F822C6" w:rsidRDefault="000F484E" w:rsidP="000F484E">
      <w:pPr>
        <w:framePr w:w="499" w:vSpace="45" w:wrap="around" w:vAnchor="text" w:hAnchor="page" w:x="10951" w:y="1348" w:anchorLock="1"/>
        <w:jc w:val="center"/>
        <w:rPr>
          <w:rFonts w:ascii="Agency FB" w:hAnsi="Agency FB"/>
          <w:b/>
          <w:color w:val="999999"/>
          <w:sz w:val="2"/>
          <w:szCs w:val="2"/>
        </w:rPr>
      </w:pPr>
      <w:bookmarkStart w:id="0" w:name="OLE_LINK1"/>
      <w:bookmarkStart w:id="1" w:name="OLE_LINK2"/>
      <w:r w:rsidRPr="00F822C6">
        <w:rPr>
          <w:rFonts w:ascii="Arial Narrow" w:hAnsi="Arial Narrow"/>
          <w:b/>
          <w:color w:val="999999"/>
          <w:sz w:val="20"/>
          <w:szCs w:val="20"/>
        </w:rPr>
        <w:t>Бланк</w:t>
      </w:r>
      <w:r w:rsidRPr="00F822C6">
        <w:rPr>
          <w:rFonts w:ascii="Agency FB" w:hAnsi="Agency FB"/>
          <w:b/>
          <w:color w:val="999999"/>
          <w:sz w:val="20"/>
          <w:szCs w:val="20"/>
        </w:rPr>
        <w:br/>
      </w:r>
    </w:p>
    <w:bookmarkEnd w:id="0"/>
    <w:bookmarkEnd w:id="1"/>
    <w:p w:rsidR="000F484E" w:rsidRPr="00F822C6" w:rsidRDefault="000F484E" w:rsidP="000F484E">
      <w:pPr>
        <w:framePr w:w="629" w:hSpace="170" w:wrap="around" w:vAnchor="text" w:hAnchor="page" w:x="536" w:y="1271" w:anchorLock="1"/>
        <w:jc w:val="center"/>
        <w:rPr>
          <w:color w:val="999999"/>
          <w:sz w:val="4"/>
          <w:szCs w:val="4"/>
        </w:rPr>
      </w:pPr>
      <w:r w:rsidRPr="00F822C6">
        <w:rPr>
          <w:rFonts w:ascii="Arial Narrow" w:hAnsi="Arial Narrow"/>
          <w:b/>
          <w:color w:val="999999"/>
          <w:sz w:val="24"/>
        </w:rPr>
        <w:t>КИМ</w:t>
      </w:r>
      <w:r w:rsidRPr="00F822C6">
        <w:rPr>
          <w:rFonts w:ascii="Agency FB" w:hAnsi="Agency FB"/>
          <w:b/>
          <w:color w:val="999999"/>
          <w:sz w:val="24"/>
        </w:rPr>
        <w:br/>
      </w:r>
    </w:p>
    <w:p w:rsidR="000F484E" w:rsidRPr="00F822C6" w:rsidRDefault="000F484E" w:rsidP="000F484E">
      <w:pPr>
        <w:ind w:firstLine="567"/>
      </w:pPr>
      <w:r w:rsidRPr="00F822C6">
        <w:t xml:space="preserve">В заданиях 1–4, 8–10, 14, 15, 20, 24–26 ответом является целое число или конечная десятичная дробь. Число запишите в поле ответа в тексте работы, </w:t>
      </w:r>
      <w:r w:rsidRPr="00F822C6">
        <w:br/>
        <w:t xml:space="preserve">а затем перенесите по приведённому ниже </w:t>
      </w:r>
      <w:r w:rsidRPr="00F822C6">
        <w:rPr>
          <w:u w:val="single"/>
        </w:rPr>
        <w:t>образцу</w:t>
      </w:r>
      <w:r w:rsidRPr="00F822C6">
        <w:t xml:space="preserve"> в бланк ответа № 1. Единицы измерения физических величин писать не нужно.</w:t>
      </w:r>
    </w:p>
    <w:tbl>
      <w:tblPr>
        <w:tblW w:w="0" w:type="auto"/>
        <w:tblInd w:w="-108" w:type="dxa"/>
        <w:tblLayout w:type="fixed"/>
        <w:tblCellMar>
          <w:left w:w="0" w:type="dxa"/>
          <w:right w:w="0" w:type="dxa"/>
        </w:tblCellMar>
        <w:tblLook w:val="01E0" w:firstRow="1" w:lastRow="1" w:firstColumn="1" w:lastColumn="1" w:noHBand="0" w:noVBand="0"/>
      </w:tblPr>
      <w:tblGrid>
        <w:gridCol w:w="3384"/>
        <w:gridCol w:w="6117"/>
      </w:tblGrid>
      <w:tr w:rsidR="000F484E" w:rsidRPr="00F822C6" w:rsidTr="000F484E">
        <w:tc>
          <w:tcPr>
            <w:tcW w:w="3384" w:type="dxa"/>
          </w:tcPr>
          <w:p w:rsidR="000F484E" w:rsidRPr="00F822C6" w:rsidRDefault="000F484E" w:rsidP="000F484E">
            <w:pPr>
              <w:spacing w:before="60"/>
            </w:pPr>
            <w:r w:rsidRPr="00F822C6">
              <w:t xml:space="preserve">Ответ: </w:t>
            </w:r>
            <w:r w:rsidRPr="00F822C6">
              <w:rPr>
                <w:u w:val="single"/>
              </w:rPr>
              <w:t>     </w:t>
            </w:r>
            <w:r w:rsidRPr="00F822C6">
              <w:rPr>
                <w:rFonts w:ascii="Comic Sans MS" w:eastAsia="Adobe Fan Heiti Std B" w:hAnsi="Comic Sans MS" w:cs="Shruti"/>
                <w:i/>
                <w:sz w:val="36"/>
                <w:szCs w:val="36"/>
                <w:u w:val="single"/>
              </w:rPr>
              <w:t>7,5</w:t>
            </w:r>
            <w:r w:rsidRPr="00F822C6">
              <w:rPr>
                <w:rFonts w:eastAsia="Adobe Fan Heiti Std B" w:cs="Shruti"/>
                <w:i/>
                <w:sz w:val="36"/>
                <w:szCs w:val="36"/>
                <w:u w:val="single"/>
              </w:rPr>
              <w:t>       </w:t>
            </w:r>
            <w:r w:rsidRPr="00F822C6">
              <w:rPr>
                <w:rFonts w:eastAsia="Adobe Fan Heiti Std B" w:cs="Shruti"/>
                <w:i/>
                <w:sz w:val="36"/>
                <w:szCs w:val="36"/>
              </w:rPr>
              <w:t xml:space="preserve"> </w:t>
            </w:r>
            <w:r w:rsidRPr="00F822C6">
              <w:rPr>
                <w:rFonts w:eastAsia="Adobe Fan Heiti Std B" w:cs="Shruti"/>
              </w:rPr>
              <w:t>см</w:t>
            </w:r>
            <w:r w:rsidRPr="00F822C6">
              <w:rPr>
                <w:rFonts w:eastAsia="Adobe Fan Heiti Std B" w:cs="Shruti"/>
                <w:i/>
                <w:sz w:val="36"/>
                <w:szCs w:val="36"/>
              </w:rPr>
              <w:t>.</w:t>
            </w:r>
          </w:p>
        </w:tc>
        <w:tc>
          <w:tcPr>
            <w:tcW w:w="6117" w:type="dxa"/>
          </w:tcPr>
          <w:p w:rsidR="000F484E" w:rsidRPr="00F822C6" w:rsidRDefault="009C307F" w:rsidP="000F484E">
            <w:pPr>
              <w:jc w:val="left"/>
            </w:pPr>
            <w:r>
              <w:rPr>
                <w:noProof/>
              </w:rPr>
              <w:drawing>
                <wp:inline distT="0" distB="0" distL="0" distR="0">
                  <wp:extent cx="3689350" cy="330835"/>
                  <wp:effectExtent l="0" t="0" r="635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689350" cy="330835"/>
                          </a:xfrm>
                          <a:prstGeom prst="rect">
                            <a:avLst/>
                          </a:prstGeom>
                          <a:noFill/>
                          <a:ln>
                            <a:noFill/>
                          </a:ln>
                        </pic:spPr>
                      </pic:pic>
                    </a:graphicData>
                  </a:graphic>
                </wp:inline>
              </w:drawing>
            </w:r>
          </w:p>
        </w:tc>
      </w:tr>
    </w:tbl>
    <w:p w:rsidR="000F484E" w:rsidRPr="00F822C6" w:rsidRDefault="000F484E" w:rsidP="000F484E">
      <w:pPr>
        <w:ind w:firstLine="567"/>
      </w:pPr>
      <w:r w:rsidRPr="00F822C6">
        <w:t xml:space="preserve">Ответом к заданиям 5–7, 11, 12, 16–18, 21 и 23 является последовательность двух цифр. Ответ запишите в поле ответа в тексте работы, а затем перенесите по приведённому ниже </w:t>
      </w:r>
      <w:r w:rsidRPr="00F822C6">
        <w:rPr>
          <w:u w:val="single"/>
        </w:rPr>
        <w:t>образцу</w:t>
      </w:r>
      <w:r w:rsidRPr="00F822C6">
        <w:t xml:space="preserve"> без пробелов, запятых и других дополнительных символов в бланк ответов № 1.</w:t>
      </w:r>
    </w:p>
    <w:p w:rsidR="000F484E" w:rsidRPr="00F822C6" w:rsidRDefault="000F484E" w:rsidP="000F484E">
      <w:pPr>
        <w:framePr w:w="629" w:hSpace="170" w:vSpace="45" w:wrap="around" w:vAnchor="text" w:hAnchor="page" w:x="506" w:y="129" w:anchorLock="1"/>
        <w:jc w:val="center"/>
        <w:rPr>
          <w:color w:val="999999"/>
          <w:sz w:val="4"/>
          <w:szCs w:val="4"/>
        </w:rPr>
      </w:pPr>
      <w:r w:rsidRPr="00F822C6">
        <w:rPr>
          <w:rFonts w:ascii="Arial Narrow" w:hAnsi="Arial Narrow"/>
          <w:b/>
          <w:color w:val="999999"/>
          <w:sz w:val="24"/>
        </w:rPr>
        <w:t>КИМ</w:t>
      </w:r>
      <w:r w:rsidRPr="00F822C6">
        <w:rPr>
          <w:rFonts w:ascii="Agency FB" w:hAnsi="Agency FB"/>
          <w:b/>
          <w:color w:val="999999"/>
          <w:sz w:val="24"/>
        </w:rPr>
        <w:br/>
      </w:r>
    </w:p>
    <w:tbl>
      <w:tblPr>
        <w:tblW w:w="9501" w:type="dxa"/>
        <w:tblInd w:w="-108" w:type="dxa"/>
        <w:tblLayout w:type="fixed"/>
        <w:tblCellMar>
          <w:left w:w="0" w:type="dxa"/>
          <w:right w:w="0" w:type="dxa"/>
        </w:tblCellMar>
        <w:tblLook w:val="01E0" w:firstRow="1" w:lastRow="1" w:firstColumn="1" w:lastColumn="1" w:noHBand="0" w:noVBand="0"/>
      </w:tblPr>
      <w:tblGrid>
        <w:gridCol w:w="3384"/>
        <w:gridCol w:w="6117"/>
      </w:tblGrid>
      <w:tr w:rsidR="000F484E" w:rsidRPr="00F822C6" w:rsidTr="000F484E">
        <w:trPr>
          <w:trHeight w:val="945"/>
        </w:trPr>
        <w:tc>
          <w:tcPr>
            <w:tcW w:w="3384" w:type="dxa"/>
          </w:tcPr>
          <w:p w:rsidR="000F484E" w:rsidRPr="00F822C6" w:rsidRDefault="000F484E" w:rsidP="000F484E">
            <w:pPr>
              <w:rPr>
                <w:sz w:val="2"/>
                <w:szCs w:val="2"/>
              </w:rPr>
            </w:pPr>
          </w:p>
          <w:tbl>
            <w:tblPr>
              <w:tblW w:w="1793" w:type="dxa"/>
              <w:tblLayout w:type="fixed"/>
              <w:tblCellMar>
                <w:left w:w="0" w:type="dxa"/>
                <w:right w:w="0" w:type="dxa"/>
              </w:tblCellMar>
              <w:tblLook w:val="0000" w:firstRow="0" w:lastRow="0" w:firstColumn="0" w:lastColumn="0" w:noHBand="0" w:noVBand="0"/>
            </w:tblPr>
            <w:tblGrid>
              <w:gridCol w:w="905"/>
              <w:gridCol w:w="444"/>
              <w:gridCol w:w="444"/>
            </w:tblGrid>
            <w:tr w:rsidR="000F484E" w:rsidRPr="00F822C6" w:rsidTr="000F484E">
              <w:tc>
                <w:tcPr>
                  <w:tcW w:w="905" w:type="dxa"/>
                  <w:vMerge w:val="restart"/>
                  <w:tcBorders>
                    <w:right w:val="single" w:sz="4" w:space="0" w:color="auto"/>
                  </w:tcBorders>
                  <w:vAlign w:val="center"/>
                </w:tcPr>
                <w:p w:rsidR="000F484E" w:rsidRPr="00F822C6" w:rsidRDefault="000F484E" w:rsidP="000F484E">
                  <w:r w:rsidRPr="00F822C6">
                    <w:t>Ответ:</w:t>
                  </w:r>
                </w:p>
              </w:tc>
              <w:tc>
                <w:tcPr>
                  <w:tcW w:w="444" w:type="dxa"/>
                  <w:tcBorders>
                    <w:top w:val="single" w:sz="4" w:space="0" w:color="auto"/>
                    <w:left w:val="single" w:sz="4" w:space="0" w:color="auto"/>
                    <w:right w:val="single" w:sz="4" w:space="0" w:color="auto"/>
                  </w:tcBorders>
                </w:tcPr>
                <w:p w:rsidR="000F484E" w:rsidRPr="00F822C6" w:rsidRDefault="000F484E" w:rsidP="000F484E">
                  <w:pPr>
                    <w:jc w:val="center"/>
                  </w:pPr>
                  <w:r w:rsidRPr="00F822C6">
                    <w:t>А</w:t>
                  </w:r>
                </w:p>
              </w:tc>
              <w:tc>
                <w:tcPr>
                  <w:tcW w:w="444" w:type="dxa"/>
                  <w:tcBorders>
                    <w:top w:val="single" w:sz="4" w:space="0" w:color="auto"/>
                    <w:left w:val="single" w:sz="4" w:space="0" w:color="auto"/>
                    <w:right w:val="single" w:sz="4" w:space="0" w:color="auto"/>
                  </w:tcBorders>
                </w:tcPr>
                <w:p w:rsidR="000F484E" w:rsidRPr="00F822C6" w:rsidRDefault="000F484E" w:rsidP="000F484E">
                  <w:pPr>
                    <w:jc w:val="center"/>
                  </w:pPr>
                  <w:r w:rsidRPr="00F822C6">
                    <w:t>Б</w:t>
                  </w:r>
                </w:p>
              </w:tc>
            </w:tr>
            <w:tr w:rsidR="000F484E" w:rsidRPr="00F822C6" w:rsidTr="000F484E">
              <w:trPr>
                <w:trHeight w:val="547"/>
              </w:trPr>
              <w:tc>
                <w:tcPr>
                  <w:tcW w:w="905" w:type="dxa"/>
                  <w:vMerge/>
                  <w:tcBorders>
                    <w:right w:val="single" w:sz="4" w:space="0" w:color="auto"/>
                  </w:tcBorders>
                  <w:vAlign w:val="center"/>
                </w:tcPr>
                <w:p w:rsidR="000F484E" w:rsidRPr="00F822C6" w:rsidRDefault="000F484E" w:rsidP="000F484E">
                  <w:pPr>
                    <w:jc w:val="left"/>
                  </w:pPr>
                </w:p>
              </w:tc>
              <w:tc>
                <w:tcPr>
                  <w:tcW w:w="444" w:type="dxa"/>
                  <w:tcBorders>
                    <w:top w:val="single" w:sz="4" w:space="0" w:color="auto"/>
                    <w:left w:val="single" w:sz="4" w:space="0" w:color="auto"/>
                    <w:bottom w:val="single" w:sz="4" w:space="0" w:color="auto"/>
                    <w:right w:val="single" w:sz="4" w:space="0" w:color="auto"/>
                  </w:tcBorders>
                </w:tcPr>
                <w:p w:rsidR="000F484E" w:rsidRPr="00F822C6" w:rsidRDefault="000F484E" w:rsidP="000F484E">
                  <w:pPr>
                    <w:jc w:val="center"/>
                    <w:rPr>
                      <w:rFonts w:eastAsia="Adobe Fan Heiti Std B" w:cs="Shruti"/>
                      <w:i/>
                      <w:sz w:val="8"/>
                      <w:szCs w:val="8"/>
                    </w:rPr>
                  </w:pPr>
                  <w:r w:rsidRPr="00F822C6">
                    <w:rPr>
                      <w:rFonts w:eastAsia="Adobe Fan Heiti Std B" w:cs="Shruti"/>
                      <w:i/>
                      <w:sz w:val="8"/>
                      <w:szCs w:val="8"/>
                    </w:rPr>
                    <w:t> </w:t>
                  </w:r>
                </w:p>
                <w:p w:rsidR="000F484E" w:rsidRPr="00F822C6" w:rsidRDefault="000F484E" w:rsidP="000F484E">
                  <w:pPr>
                    <w:jc w:val="center"/>
                    <w:rPr>
                      <w:rFonts w:ascii="Comic Sans MS" w:hAnsi="Comic Sans MS"/>
                      <w:sz w:val="38"/>
                      <w:szCs w:val="38"/>
                    </w:rPr>
                  </w:pPr>
                  <w:r w:rsidRPr="00F822C6">
                    <w:rPr>
                      <w:rFonts w:ascii="OCR A Std" w:eastAsia="Adobe Fan Heiti Std B" w:hAnsi="OCR A Std" w:cs="Shruti"/>
                      <w:i/>
                      <w:sz w:val="38"/>
                      <w:szCs w:val="38"/>
                    </w:rPr>
                    <w:t>4</w:t>
                  </w:r>
                </w:p>
              </w:tc>
              <w:tc>
                <w:tcPr>
                  <w:tcW w:w="444" w:type="dxa"/>
                  <w:tcBorders>
                    <w:top w:val="single" w:sz="4" w:space="0" w:color="auto"/>
                    <w:left w:val="single" w:sz="4" w:space="0" w:color="auto"/>
                    <w:bottom w:val="single" w:sz="4" w:space="0" w:color="auto"/>
                    <w:right w:val="single" w:sz="4" w:space="0" w:color="auto"/>
                  </w:tcBorders>
                </w:tcPr>
                <w:p w:rsidR="000F484E" w:rsidRPr="00F822C6" w:rsidRDefault="000F484E" w:rsidP="000F484E">
                  <w:pPr>
                    <w:jc w:val="center"/>
                  </w:pPr>
                  <w:r w:rsidRPr="00F822C6">
                    <w:rPr>
                      <w:rFonts w:ascii="Comic Sans MS" w:eastAsia="Adobe Fan Heiti Std B" w:hAnsi="Comic Sans MS" w:cs="Shruti"/>
                      <w:i/>
                      <w:sz w:val="36"/>
                      <w:szCs w:val="36"/>
                    </w:rPr>
                    <w:t>1</w:t>
                  </w:r>
                </w:p>
              </w:tc>
            </w:tr>
          </w:tbl>
          <w:p w:rsidR="000F484E" w:rsidRPr="00F822C6" w:rsidRDefault="000F484E" w:rsidP="000F484E">
            <w:pPr>
              <w:rPr>
                <w:sz w:val="2"/>
                <w:szCs w:val="2"/>
              </w:rPr>
            </w:pPr>
          </w:p>
        </w:tc>
        <w:tc>
          <w:tcPr>
            <w:tcW w:w="6117" w:type="dxa"/>
          </w:tcPr>
          <w:p w:rsidR="000F484E" w:rsidRPr="00F822C6" w:rsidRDefault="000F484E" w:rsidP="000F484E">
            <w:pPr>
              <w:ind w:left="-96"/>
            </w:pPr>
          </w:p>
          <w:p w:rsidR="000F484E" w:rsidRPr="00F822C6" w:rsidRDefault="009C307F" w:rsidP="000F484E">
            <w:pPr>
              <w:jc w:val="left"/>
            </w:pPr>
            <w:r>
              <w:rPr>
                <w:noProof/>
              </w:rPr>
              <w:drawing>
                <wp:inline distT="0" distB="0" distL="0" distR="0">
                  <wp:extent cx="3689350" cy="330835"/>
                  <wp:effectExtent l="0" t="0" r="635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89350" cy="330835"/>
                          </a:xfrm>
                          <a:prstGeom prst="rect">
                            <a:avLst/>
                          </a:prstGeom>
                          <a:noFill/>
                          <a:ln>
                            <a:noFill/>
                          </a:ln>
                        </pic:spPr>
                      </pic:pic>
                    </a:graphicData>
                  </a:graphic>
                </wp:inline>
              </w:drawing>
            </w:r>
          </w:p>
        </w:tc>
      </w:tr>
    </w:tbl>
    <w:p w:rsidR="000F484E" w:rsidRPr="00F822C6" w:rsidRDefault="000F484E" w:rsidP="00FF299F">
      <w:pPr>
        <w:framePr w:w="499" w:vSpace="45" w:wrap="around" w:vAnchor="text" w:hAnchor="page" w:x="10921" w:y="-576" w:anchorLock="1"/>
        <w:jc w:val="center"/>
        <w:rPr>
          <w:rFonts w:ascii="Agency FB" w:hAnsi="Agency FB"/>
          <w:b/>
          <w:color w:val="999999"/>
          <w:sz w:val="2"/>
          <w:szCs w:val="2"/>
        </w:rPr>
      </w:pPr>
      <w:r w:rsidRPr="00F822C6">
        <w:rPr>
          <w:rFonts w:ascii="Arial Narrow" w:hAnsi="Arial Narrow"/>
          <w:b/>
          <w:color w:val="999999"/>
          <w:sz w:val="20"/>
          <w:szCs w:val="20"/>
        </w:rPr>
        <w:t>Бланк</w:t>
      </w:r>
      <w:r w:rsidRPr="00F822C6">
        <w:rPr>
          <w:rFonts w:ascii="Agency FB" w:hAnsi="Agency FB"/>
          <w:b/>
          <w:color w:val="999999"/>
          <w:sz w:val="20"/>
          <w:szCs w:val="20"/>
        </w:rPr>
        <w:br/>
      </w:r>
    </w:p>
    <w:p w:rsidR="000F484E" w:rsidRPr="00F822C6" w:rsidRDefault="000F484E" w:rsidP="000F484E">
      <w:pPr>
        <w:framePr w:w="629" w:hSpace="170" w:vSpace="45" w:wrap="around" w:vAnchor="text" w:hAnchor="page" w:x="551" w:y="958" w:anchorLock="1"/>
        <w:jc w:val="center"/>
        <w:rPr>
          <w:color w:val="999999"/>
          <w:sz w:val="4"/>
          <w:szCs w:val="4"/>
        </w:rPr>
      </w:pPr>
      <w:r w:rsidRPr="00F822C6">
        <w:rPr>
          <w:rFonts w:ascii="Arial Narrow" w:hAnsi="Arial Narrow"/>
          <w:b/>
          <w:color w:val="999999"/>
          <w:sz w:val="24"/>
        </w:rPr>
        <w:t>КИМ</w:t>
      </w:r>
      <w:r w:rsidRPr="00F822C6">
        <w:rPr>
          <w:rFonts w:ascii="Agency FB" w:hAnsi="Agency FB"/>
          <w:b/>
          <w:color w:val="999999"/>
          <w:sz w:val="24"/>
        </w:rPr>
        <w:br/>
      </w:r>
    </w:p>
    <w:p w:rsidR="000F484E" w:rsidRPr="00F822C6" w:rsidRDefault="000F484E" w:rsidP="000F484E">
      <w:pPr>
        <w:ind w:firstLine="567"/>
      </w:pPr>
      <w:r w:rsidRPr="00F822C6">
        <w:t xml:space="preserve">Ответом к заданию 13 является слово. Ответ запишите в поле ответа в тексте работы, а затем перенесите по приведённому ниже </w:t>
      </w:r>
      <w:r w:rsidRPr="00F822C6">
        <w:rPr>
          <w:u w:val="single"/>
        </w:rPr>
        <w:t>образцу</w:t>
      </w:r>
      <w:r w:rsidRPr="00F822C6">
        <w:t xml:space="preserve"> в бланк ответов № 1.</w:t>
      </w:r>
    </w:p>
    <w:tbl>
      <w:tblPr>
        <w:tblW w:w="9501" w:type="dxa"/>
        <w:tblInd w:w="-108" w:type="dxa"/>
        <w:tblLayout w:type="fixed"/>
        <w:tblCellMar>
          <w:left w:w="0" w:type="dxa"/>
          <w:right w:w="0" w:type="dxa"/>
        </w:tblCellMar>
        <w:tblLook w:val="01E0" w:firstRow="1" w:lastRow="1" w:firstColumn="1" w:lastColumn="1" w:noHBand="0" w:noVBand="0"/>
      </w:tblPr>
      <w:tblGrid>
        <w:gridCol w:w="3384"/>
        <w:gridCol w:w="6117"/>
      </w:tblGrid>
      <w:tr w:rsidR="000F484E" w:rsidRPr="00F822C6" w:rsidTr="000F484E">
        <w:tc>
          <w:tcPr>
            <w:tcW w:w="3384" w:type="dxa"/>
          </w:tcPr>
          <w:tbl>
            <w:tblPr>
              <w:tblW w:w="0" w:type="auto"/>
              <w:tblLayout w:type="fixed"/>
              <w:tblLook w:val="01E0" w:firstRow="1" w:lastRow="1" w:firstColumn="1" w:lastColumn="1" w:noHBand="0" w:noVBand="0"/>
            </w:tblPr>
            <w:tblGrid>
              <w:gridCol w:w="1170"/>
              <w:gridCol w:w="1818"/>
            </w:tblGrid>
            <w:tr w:rsidR="000F484E" w:rsidRPr="00F822C6" w:rsidTr="000F484E">
              <w:tc>
                <w:tcPr>
                  <w:tcW w:w="1170" w:type="dxa"/>
                  <w:shd w:val="clear" w:color="auto" w:fill="auto"/>
                  <w:vAlign w:val="bottom"/>
                </w:tcPr>
                <w:p w:rsidR="000F484E" w:rsidRPr="00F822C6" w:rsidRDefault="000F484E" w:rsidP="000F484E">
                  <w:pPr>
                    <w:spacing w:before="60"/>
                    <w:jc w:val="center"/>
                    <w:rPr>
                      <w:rFonts w:eastAsia="Adobe Fan Heiti Std B" w:cs="Shruti"/>
                      <w:i/>
                    </w:rPr>
                  </w:pPr>
                  <w:r w:rsidRPr="00F822C6">
                    <w:t>Ответ:</w:t>
                  </w:r>
                </w:p>
              </w:tc>
              <w:tc>
                <w:tcPr>
                  <w:tcW w:w="1818" w:type="dxa"/>
                  <w:tcBorders>
                    <w:bottom w:val="single" w:sz="4" w:space="0" w:color="auto"/>
                  </w:tcBorders>
                  <w:shd w:val="clear" w:color="auto" w:fill="auto"/>
                </w:tcPr>
                <w:p w:rsidR="000F484E" w:rsidRPr="00F822C6" w:rsidRDefault="000F484E" w:rsidP="000F484E">
                  <w:pPr>
                    <w:spacing w:before="60"/>
                    <w:jc w:val="center"/>
                    <w:rPr>
                      <w:rFonts w:ascii="Comic Sans MS" w:eastAsia="Adobe Fan Heiti Std B" w:hAnsi="Comic Sans MS" w:cs="Shruti"/>
                      <w:i/>
                      <w:sz w:val="32"/>
                      <w:szCs w:val="32"/>
                    </w:rPr>
                  </w:pPr>
                  <w:r w:rsidRPr="00F822C6">
                    <w:rPr>
                      <w:rFonts w:ascii="Comic Sans MS" w:eastAsia="Adobe Fan Heiti Std B" w:hAnsi="Comic Sans MS" w:cs="Shruti"/>
                      <w:i/>
                      <w:sz w:val="32"/>
                      <w:szCs w:val="32"/>
                    </w:rPr>
                    <w:t>вправо</w:t>
                  </w:r>
                </w:p>
              </w:tc>
            </w:tr>
          </w:tbl>
          <w:p w:rsidR="000F484E" w:rsidRPr="00F822C6" w:rsidRDefault="000F484E" w:rsidP="000F484E">
            <w:pPr>
              <w:spacing w:before="60"/>
              <w:rPr>
                <w:sz w:val="10"/>
                <w:szCs w:val="10"/>
              </w:rPr>
            </w:pPr>
            <w:r w:rsidRPr="00F822C6">
              <w:rPr>
                <w:sz w:val="10"/>
                <w:szCs w:val="10"/>
              </w:rPr>
              <w:t>.</w:t>
            </w:r>
          </w:p>
        </w:tc>
        <w:tc>
          <w:tcPr>
            <w:tcW w:w="6117" w:type="dxa"/>
          </w:tcPr>
          <w:p w:rsidR="000F484E" w:rsidRPr="00F822C6" w:rsidRDefault="009C307F" w:rsidP="000F484E">
            <w:pPr>
              <w:jc w:val="left"/>
            </w:pPr>
            <w:r>
              <w:rPr>
                <w:noProof/>
              </w:rPr>
              <w:drawing>
                <wp:inline distT="0" distB="0" distL="0" distR="0">
                  <wp:extent cx="3720465" cy="330835"/>
                  <wp:effectExtent l="0" t="0" r="0" b="0"/>
                  <wp:docPr id="3" name="Рисунок 3" descr="ФИ1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ФИ13-0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720465" cy="330835"/>
                          </a:xfrm>
                          <a:prstGeom prst="rect">
                            <a:avLst/>
                          </a:prstGeom>
                          <a:noFill/>
                          <a:ln>
                            <a:noFill/>
                          </a:ln>
                        </pic:spPr>
                      </pic:pic>
                    </a:graphicData>
                  </a:graphic>
                </wp:inline>
              </w:drawing>
            </w:r>
          </w:p>
        </w:tc>
      </w:tr>
    </w:tbl>
    <w:p w:rsidR="000F484E" w:rsidRPr="00F822C6" w:rsidRDefault="000F484E" w:rsidP="00FF299F">
      <w:pPr>
        <w:framePr w:w="499" w:vSpace="45" w:wrap="around" w:vAnchor="text" w:hAnchor="page" w:x="10876" w:y="-583" w:anchorLock="1"/>
        <w:jc w:val="center"/>
        <w:rPr>
          <w:rFonts w:ascii="Agency FB" w:hAnsi="Agency FB"/>
          <w:b/>
          <w:color w:val="999999"/>
          <w:sz w:val="2"/>
          <w:szCs w:val="2"/>
        </w:rPr>
      </w:pPr>
      <w:r w:rsidRPr="00F822C6">
        <w:rPr>
          <w:rFonts w:ascii="Arial Narrow" w:hAnsi="Arial Narrow"/>
          <w:b/>
          <w:color w:val="999999"/>
          <w:sz w:val="20"/>
          <w:szCs w:val="20"/>
        </w:rPr>
        <w:t>Бланк</w:t>
      </w:r>
      <w:r w:rsidRPr="00F822C6">
        <w:rPr>
          <w:rFonts w:ascii="Agency FB" w:hAnsi="Agency FB"/>
          <w:b/>
          <w:color w:val="999999"/>
          <w:sz w:val="20"/>
          <w:szCs w:val="20"/>
        </w:rPr>
        <w:br/>
      </w:r>
    </w:p>
    <w:p w:rsidR="000F484E" w:rsidRPr="00F822C6" w:rsidRDefault="000F484E" w:rsidP="000F484E">
      <w:pPr>
        <w:framePr w:w="629" w:hSpace="170" w:vSpace="45" w:wrap="around" w:vAnchor="text" w:hAnchor="page" w:x="581" w:y="935" w:anchorLock="1"/>
        <w:jc w:val="center"/>
        <w:rPr>
          <w:color w:val="999999"/>
          <w:sz w:val="4"/>
          <w:szCs w:val="4"/>
        </w:rPr>
      </w:pPr>
      <w:r w:rsidRPr="00F822C6">
        <w:rPr>
          <w:rFonts w:ascii="Arial Narrow" w:hAnsi="Arial Narrow"/>
          <w:b/>
          <w:color w:val="999999"/>
          <w:sz w:val="24"/>
        </w:rPr>
        <w:t>КИМ</w:t>
      </w:r>
      <w:r w:rsidRPr="00F822C6">
        <w:rPr>
          <w:rFonts w:ascii="Agency FB" w:hAnsi="Agency FB"/>
          <w:b/>
          <w:color w:val="999999"/>
          <w:sz w:val="24"/>
        </w:rPr>
        <w:br/>
      </w:r>
    </w:p>
    <w:p w:rsidR="000F484E" w:rsidRPr="00F822C6" w:rsidRDefault="000F484E" w:rsidP="000F484E">
      <w:pPr>
        <w:ind w:firstLine="567"/>
      </w:pPr>
      <w:r w:rsidRPr="00F822C6">
        <w:t xml:space="preserve">Ответом к заданиям 19 и 22 являются два числа. Ответ запишите в  поле ответа в тексте работы, а затем перенесите по приведённому ниже </w:t>
      </w:r>
      <w:r w:rsidRPr="00F822C6">
        <w:rPr>
          <w:u w:val="single"/>
        </w:rPr>
        <w:t xml:space="preserve">образцу, не разделяя числа пробелом, </w:t>
      </w:r>
      <w:r w:rsidRPr="00F822C6">
        <w:t xml:space="preserve"> в бланк ответов № 1.</w:t>
      </w:r>
    </w:p>
    <w:tbl>
      <w:tblPr>
        <w:tblW w:w="9501" w:type="dxa"/>
        <w:tblInd w:w="-108" w:type="dxa"/>
        <w:tblLayout w:type="fixed"/>
        <w:tblCellMar>
          <w:left w:w="0" w:type="dxa"/>
          <w:right w:w="0" w:type="dxa"/>
        </w:tblCellMar>
        <w:tblLook w:val="01E0" w:firstRow="1" w:lastRow="1" w:firstColumn="1" w:lastColumn="1" w:noHBand="0" w:noVBand="0"/>
      </w:tblPr>
      <w:tblGrid>
        <w:gridCol w:w="3384"/>
        <w:gridCol w:w="6117"/>
      </w:tblGrid>
      <w:tr w:rsidR="000F484E" w:rsidRPr="00F822C6" w:rsidTr="000F484E">
        <w:tc>
          <w:tcPr>
            <w:tcW w:w="3384" w:type="dxa"/>
          </w:tcPr>
          <w:p w:rsidR="000F484E" w:rsidRPr="00F822C6" w:rsidRDefault="000F484E" w:rsidP="000F484E">
            <w:pPr>
              <w:spacing w:before="60"/>
            </w:pPr>
            <w:r w:rsidRPr="00F822C6">
              <w:t xml:space="preserve">Ответ: </w:t>
            </w:r>
            <w:proofErr w:type="gramStart"/>
            <w:r w:rsidRPr="00F822C6">
              <w:t>(</w:t>
            </w:r>
            <w:r w:rsidRPr="00F822C6">
              <w:rPr>
                <w:u w:val="single"/>
              </w:rPr>
              <w:t xml:space="preserve"> </w:t>
            </w:r>
            <w:proofErr w:type="gramEnd"/>
            <w:r w:rsidRPr="00F822C6">
              <w:rPr>
                <w:rFonts w:ascii="Comic Sans MS" w:hAnsi="Comic Sans MS"/>
                <w:i/>
                <w:sz w:val="32"/>
                <w:szCs w:val="32"/>
                <w:u w:val="single"/>
              </w:rPr>
              <w:t>1,4</w:t>
            </w:r>
            <w:r w:rsidRPr="00F822C6">
              <w:rPr>
                <w:u w:val="single"/>
              </w:rPr>
              <w:t xml:space="preserve">     </w:t>
            </w:r>
            <w:r w:rsidRPr="00F822C6">
              <w:rPr>
                <w:u w:val="single"/>
              </w:rPr>
              <w:sym w:font="Symbol" w:char="F0B1"/>
            </w:r>
            <w:r w:rsidRPr="00F822C6">
              <w:rPr>
                <w:u w:val="single"/>
              </w:rPr>
              <w:t xml:space="preserve">    </w:t>
            </w:r>
            <w:r w:rsidRPr="00F822C6">
              <w:rPr>
                <w:rFonts w:ascii="Comic Sans MS" w:hAnsi="Comic Sans MS"/>
                <w:i/>
                <w:sz w:val="32"/>
                <w:szCs w:val="32"/>
                <w:u w:val="single"/>
              </w:rPr>
              <w:t>0,2</w:t>
            </w:r>
            <w:r w:rsidRPr="00F822C6">
              <w:rPr>
                <w:u w:val="single"/>
              </w:rPr>
              <w:t xml:space="preserve">  )</w:t>
            </w:r>
            <w:r w:rsidRPr="00F822C6">
              <w:t xml:space="preserve"> Н.</w:t>
            </w:r>
          </w:p>
          <w:p w:rsidR="000F484E" w:rsidRPr="00F822C6" w:rsidRDefault="000F484E" w:rsidP="000F484E">
            <w:pPr>
              <w:spacing w:before="60"/>
              <w:rPr>
                <w:sz w:val="10"/>
                <w:szCs w:val="10"/>
              </w:rPr>
            </w:pPr>
            <w:r w:rsidRPr="00F822C6">
              <w:rPr>
                <w:sz w:val="10"/>
                <w:szCs w:val="10"/>
              </w:rPr>
              <w:t> </w:t>
            </w:r>
          </w:p>
        </w:tc>
        <w:tc>
          <w:tcPr>
            <w:tcW w:w="6117" w:type="dxa"/>
          </w:tcPr>
          <w:p w:rsidR="000F484E" w:rsidRPr="00F822C6" w:rsidRDefault="009C307F" w:rsidP="000F484E">
            <w:pPr>
              <w:jc w:val="left"/>
            </w:pPr>
            <w:r>
              <w:rPr>
                <w:noProof/>
              </w:rPr>
              <w:drawing>
                <wp:inline distT="0" distB="0" distL="0" distR="0">
                  <wp:extent cx="3720465" cy="330835"/>
                  <wp:effectExtent l="0" t="0" r="0" b="0"/>
                  <wp:docPr id="4" name="Рисунок 4" descr="ФИ2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ФИ22-0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20465" cy="330835"/>
                          </a:xfrm>
                          <a:prstGeom prst="rect">
                            <a:avLst/>
                          </a:prstGeom>
                          <a:noFill/>
                          <a:ln>
                            <a:noFill/>
                          </a:ln>
                        </pic:spPr>
                      </pic:pic>
                    </a:graphicData>
                  </a:graphic>
                </wp:inline>
              </w:drawing>
            </w:r>
          </w:p>
        </w:tc>
      </w:tr>
    </w:tbl>
    <w:p w:rsidR="000F484E" w:rsidRPr="00F822C6" w:rsidRDefault="000F484E" w:rsidP="000F484E">
      <w:pPr>
        <w:framePr w:w="499" w:vSpace="45" w:wrap="around" w:vAnchor="text" w:hAnchor="page" w:x="10861" w:y="-510" w:anchorLock="1"/>
        <w:jc w:val="center"/>
        <w:rPr>
          <w:rFonts w:ascii="Agency FB" w:hAnsi="Agency FB"/>
          <w:b/>
          <w:color w:val="999999"/>
          <w:sz w:val="2"/>
          <w:szCs w:val="2"/>
        </w:rPr>
      </w:pPr>
      <w:r w:rsidRPr="00F822C6">
        <w:rPr>
          <w:rFonts w:ascii="Arial Narrow" w:hAnsi="Arial Narrow"/>
          <w:b/>
          <w:color w:val="999999"/>
          <w:sz w:val="20"/>
          <w:szCs w:val="20"/>
        </w:rPr>
        <w:t>Бланк</w:t>
      </w:r>
      <w:r w:rsidRPr="00F822C6">
        <w:rPr>
          <w:rFonts w:ascii="Agency FB" w:hAnsi="Agency FB"/>
          <w:b/>
          <w:color w:val="999999"/>
          <w:sz w:val="20"/>
          <w:szCs w:val="20"/>
        </w:rPr>
        <w:br/>
      </w:r>
    </w:p>
    <w:p w:rsidR="000F484E" w:rsidRPr="00F822C6" w:rsidRDefault="000F484E" w:rsidP="000F484E">
      <w:pPr>
        <w:ind w:firstLine="567"/>
      </w:pPr>
      <w:r w:rsidRPr="00F822C6">
        <w:t>Ответ к заданиям 27–31 включает в себя подробное описание всего хода выполнения задания. В бланке ответов № 2 укажите номер задания и запишите его полное решение.</w:t>
      </w:r>
    </w:p>
    <w:p w:rsidR="000F484E" w:rsidRPr="00F822C6" w:rsidRDefault="000F484E" w:rsidP="000F484E">
      <w:pPr>
        <w:pStyle w:val="Zpage"/>
        <w:shd w:val="clear" w:color="000000" w:fill="auto"/>
        <w:ind w:firstLine="426"/>
        <w:rPr>
          <w:szCs w:val="28"/>
        </w:rPr>
      </w:pPr>
      <w:r w:rsidRPr="00F822C6">
        <w:rPr>
          <w:szCs w:val="28"/>
        </w:rPr>
        <w:t>При вычислениях разрешается использовать непрограммируемый калькулятор.</w:t>
      </w:r>
    </w:p>
    <w:p w:rsidR="000F484E" w:rsidRPr="00F822C6" w:rsidRDefault="000F484E" w:rsidP="000F484E">
      <w:pPr>
        <w:shd w:val="clear" w:color="000000" w:fill="auto"/>
        <w:autoSpaceDE w:val="0"/>
        <w:autoSpaceDN w:val="0"/>
        <w:adjustRightInd w:val="0"/>
        <w:ind w:firstLine="426"/>
        <w:rPr>
          <w:lang w:eastAsia="en-US"/>
        </w:rPr>
      </w:pPr>
      <w:r w:rsidRPr="00F822C6">
        <w:rPr>
          <w:lang w:eastAsia="en-US"/>
        </w:rPr>
        <w:t xml:space="preserve">Все бланки ЕГЭ заполняются яркими чёрными чернилами. Допускается использование </w:t>
      </w:r>
      <w:proofErr w:type="spellStart"/>
      <w:r w:rsidRPr="00F822C6">
        <w:rPr>
          <w:lang w:eastAsia="en-US"/>
        </w:rPr>
        <w:t>гелевой</w:t>
      </w:r>
      <w:proofErr w:type="spellEnd"/>
      <w:r w:rsidRPr="00F822C6">
        <w:rPr>
          <w:lang w:eastAsia="en-US"/>
        </w:rPr>
        <w:t xml:space="preserve">, капиллярной или перьевой ручек. </w:t>
      </w:r>
    </w:p>
    <w:p w:rsidR="000F484E" w:rsidRPr="00F822C6" w:rsidRDefault="000F484E" w:rsidP="000F484E">
      <w:pPr>
        <w:ind w:firstLine="426"/>
      </w:pPr>
      <w:r w:rsidRPr="00F822C6">
        <w:t xml:space="preserve">При выполнении заданий можно пользоваться черновиком. Записи </w:t>
      </w:r>
      <w:r w:rsidRPr="00F822C6">
        <w:br/>
        <w:t>в черновике не учитываются при оценивании работы.</w:t>
      </w:r>
    </w:p>
    <w:p w:rsidR="00601AFD" w:rsidRPr="00F822C6" w:rsidRDefault="000F484E" w:rsidP="00601AFD">
      <w:pPr>
        <w:pStyle w:val="Zpage"/>
        <w:shd w:val="clear" w:color="000000" w:fill="auto"/>
        <w:ind w:firstLine="426"/>
        <w:rPr>
          <w:szCs w:val="28"/>
        </w:rPr>
      </w:pPr>
      <w:r w:rsidRPr="00F822C6">
        <w:rPr>
          <w:szCs w:val="28"/>
        </w:rPr>
        <w:t>Баллы, полученные Вами за выполненные задания, суммируются. Постарайтесь выполнить как можно больше заданий и набрать наибольшее количество баллов.</w:t>
      </w:r>
    </w:p>
    <w:p w:rsidR="00601AFD" w:rsidRPr="00F822C6" w:rsidRDefault="00601AFD" w:rsidP="00601AFD">
      <w:pPr>
        <w:pStyle w:val="Zpage"/>
        <w:shd w:val="clear" w:color="000000" w:fill="auto"/>
        <w:ind w:firstLine="426"/>
        <w:jc w:val="center"/>
        <w:rPr>
          <w:b/>
          <w:bCs/>
          <w:i/>
        </w:rPr>
      </w:pPr>
      <w:r w:rsidRPr="00F822C6">
        <w:rPr>
          <w:szCs w:val="28"/>
        </w:rPr>
        <w:t>Ж</w:t>
      </w:r>
      <w:r w:rsidR="000F484E" w:rsidRPr="00F822C6">
        <w:rPr>
          <w:b/>
          <w:bCs/>
          <w:i/>
        </w:rPr>
        <w:t>елаем успеха!</w:t>
      </w:r>
    </w:p>
    <w:p w:rsidR="000F484E" w:rsidRPr="00F822C6" w:rsidRDefault="000F484E" w:rsidP="00601AFD">
      <w:pPr>
        <w:pStyle w:val="Zpage"/>
        <w:shd w:val="clear" w:color="000000" w:fill="auto"/>
        <w:ind w:firstLine="426"/>
        <w:rPr>
          <w:szCs w:val="28"/>
        </w:rPr>
      </w:pPr>
      <w:r w:rsidRPr="00F822C6">
        <w:t>Ниже приведены справочные данные, которые могут понадобиться Вам при выполнении работы.</w:t>
      </w:r>
    </w:p>
    <w:p w:rsidR="000F484E" w:rsidRPr="00F822C6" w:rsidRDefault="000F484E" w:rsidP="000F484E">
      <w:pPr>
        <w:pStyle w:val="9"/>
        <w:shd w:val="clear" w:color="000000" w:fill="auto"/>
        <w:ind w:left="0"/>
        <w:jc w:val="center"/>
        <w:rPr>
          <w:b/>
          <w:bCs/>
        </w:rPr>
      </w:pPr>
    </w:p>
    <w:p w:rsidR="000F484E" w:rsidRPr="00F822C6" w:rsidRDefault="000F484E" w:rsidP="000F484E">
      <w:pPr>
        <w:pStyle w:val="9"/>
        <w:shd w:val="clear" w:color="000000" w:fill="auto"/>
        <w:ind w:left="0"/>
        <w:jc w:val="center"/>
        <w:rPr>
          <w:b/>
          <w:bCs/>
        </w:rPr>
      </w:pPr>
      <w:r w:rsidRPr="00F822C6">
        <w:rPr>
          <w:b/>
          <w:bCs/>
        </w:rPr>
        <w:t>Десятичные приставки</w:t>
      </w:r>
    </w:p>
    <w:tbl>
      <w:tblPr>
        <w:tblW w:w="0" w:type="auto"/>
        <w:jc w:val="center"/>
        <w:tblBorders>
          <w:top w:val="double" w:sz="4" w:space="0" w:color="auto"/>
          <w:left w:val="double" w:sz="4" w:space="0" w:color="auto"/>
          <w:bottom w:val="double" w:sz="4" w:space="0" w:color="auto"/>
          <w:right w:val="double" w:sz="4" w:space="0" w:color="auto"/>
        </w:tblBorders>
        <w:tblLayout w:type="fixed"/>
        <w:tblLook w:val="0000" w:firstRow="0" w:lastRow="0" w:firstColumn="0" w:lastColumn="0" w:noHBand="0" w:noVBand="0"/>
      </w:tblPr>
      <w:tblGrid>
        <w:gridCol w:w="1524"/>
        <w:gridCol w:w="1578"/>
        <w:gridCol w:w="1470"/>
        <w:gridCol w:w="1524"/>
        <w:gridCol w:w="1569"/>
        <w:gridCol w:w="1480"/>
      </w:tblGrid>
      <w:tr w:rsidR="000F484E" w:rsidRPr="00F822C6" w:rsidTr="000F484E">
        <w:trPr>
          <w:jc w:val="center"/>
        </w:trPr>
        <w:tc>
          <w:tcPr>
            <w:tcW w:w="1524" w:type="dxa"/>
            <w:tcBorders>
              <w:top w:val="double" w:sz="4" w:space="0" w:color="auto"/>
              <w:bottom w:val="double" w:sz="4" w:space="0" w:color="auto"/>
              <w:right w:val="single" w:sz="4" w:space="0" w:color="auto"/>
            </w:tcBorders>
          </w:tcPr>
          <w:p w:rsidR="000F484E" w:rsidRPr="00F822C6" w:rsidRDefault="000F484E" w:rsidP="000F484E">
            <w:pPr>
              <w:shd w:val="clear" w:color="000000" w:fill="auto"/>
              <w:jc w:val="center"/>
              <w:rPr>
                <w:bCs/>
                <w:sz w:val="24"/>
              </w:rPr>
            </w:pPr>
            <w:proofErr w:type="spellStart"/>
            <w:r w:rsidRPr="00F822C6">
              <w:rPr>
                <w:bCs/>
                <w:sz w:val="24"/>
              </w:rPr>
              <w:t>Наимено</w:t>
            </w:r>
            <w:proofErr w:type="spellEnd"/>
            <w:r w:rsidRPr="00F822C6">
              <w:rPr>
                <w:bCs/>
                <w:sz w:val="24"/>
                <w:lang w:val="en-US"/>
              </w:rPr>
              <w:softHyphen/>
            </w:r>
            <w:proofErr w:type="spellStart"/>
            <w:r w:rsidRPr="00F822C6">
              <w:rPr>
                <w:bCs/>
                <w:sz w:val="24"/>
              </w:rPr>
              <w:t>вание</w:t>
            </w:r>
            <w:proofErr w:type="spellEnd"/>
          </w:p>
        </w:tc>
        <w:tc>
          <w:tcPr>
            <w:tcW w:w="1578" w:type="dxa"/>
            <w:tcBorders>
              <w:top w:val="double" w:sz="4" w:space="0" w:color="auto"/>
              <w:left w:val="single" w:sz="4" w:space="0" w:color="auto"/>
              <w:bottom w:val="double" w:sz="4" w:space="0" w:color="auto"/>
              <w:right w:val="single" w:sz="4" w:space="0" w:color="auto"/>
            </w:tcBorders>
          </w:tcPr>
          <w:p w:rsidR="000F484E" w:rsidRPr="00F822C6" w:rsidRDefault="000F484E" w:rsidP="000F484E">
            <w:pPr>
              <w:shd w:val="clear" w:color="000000" w:fill="auto"/>
              <w:jc w:val="center"/>
              <w:rPr>
                <w:bCs/>
                <w:sz w:val="24"/>
              </w:rPr>
            </w:pPr>
            <w:r w:rsidRPr="00F822C6">
              <w:rPr>
                <w:bCs/>
                <w:sz w:val="24"/>
              </w:rPr>
              <w:t>Обозначение</w:t>
            </w:r>
          </w:p>
        </w:tc>
        <w:tc>
          <w:tcPr>
            <w:tcW w:w="1470" w:type="dxa"/>
            <w:tcBorders>
              <w:top w:val="double" w:sz="4" w:space="0" w:color="auto"/>
              <w:left w:val="single" w:sz="4" w:space="0" w:color="auto"/>
              <w:bottom w:val="double" w:sz="4" w:space="0" w:color="auto"/>
              <w:right w:val="double" w:sz="4" w:space="0" w:color="auto"/>
            </w:tcBorders>
          </w:tcPr>
          <w:p w:rsidR="000F484E" w:rsidRPr="00F822C6" w:rsidRDefault="000F484E" w:rsidP="000F484E">
            <w:pPr>
              <w:shd w:val="clear" w:color="000000" w:fill="auto"/>
              <w:jc w:val="center"/>
              <w:rPr>
                <w:bCs/>
                <w:sz w:val="24"/>
              </w:rPr>
            </w:pPr>
            <w:r w:rsidRPr="00F822C6">
              <w:rPr>
                <w:bCs/>
                <w:sz w:val="24"/>
              </w:rPr>
              <w:t>Множитель</w:t>
            </w:r>
          </w:p>
        </w:tc>
        <w:tc>
          <w:tcPr>
            <w:tcW w:w="1524" w:type="dxa"/>
            <w:tcBorders>
              <w:top w:val="double" w:sz="4" w:space="0" w:color="auto"/>
              <w:left w:val="double" w:sz="4" w:space="0" w:color="auto"/>
              <w:bottom w:val="double" w:sz="4" w:space="0" w:color="auto"/>
              <w:right w:val="single" w:sz="4" w:space="0" w:color="auto"/>
            </w:tcBorders>
          </w:tcPr>
          <w:p w:rsidR="000F484E" w:rsidRPr="00F822C6" w:rsidRDefault="000F484E" w:rsidP="000F484E">
            <w:pPr>
              <w:shd w:val="clear" w:color="000000" w:fill="auto"/>
              <w:jc w:val="center"/>
              <w:rPr>
                <w:bCs/>
                <w:sz w:val="24"/>
              </w:rPr>
            </w:pPr>
            <w:proofErr w:type="spellStart"/>
            <w:r w:rsidRPr="00F822C6">
              <w:rPr>
                <w:bCs/>
                <w:sz w:val="24"/>
              </w:rPr>
              <w:t>Наимено</w:t>
            </w:r>
            <w:proofErr w:type="spellEnd"/>
            <w:r w:rsidRPr="00F822C6">
              <w:rPr>
                <w:bCs/>
                <w:sz w:val="24"/>
                <w:lang w:val="en-US"/>
              </w:rPr>
              <w:softHyphen/>
            </w:r>
            <w:proofErr w:type="spellStart"/>
            <w:r w:rsidRPr="00F822C6">
              <w:rPr>
                <w:bCs/>
                <w:sz w:val="24"/>
              </w:rPr>
              <w:t>вание</w:t>
            </w:r>
            <w:proofErr w:type="spellEnd"/>
          </w:p>
        </w:tc>
        <w:tc>
          <w:tcPr>
            <w:tcW w:w="1569" w:type="dxa"/>
            <w:tcBorders>
              <w:top w:val="double" w:sz="4" w:space="0" w:color="auto"/>
              <w:left w:val="single" w:sz="4" w:space="0" w:color="auto"/>
              <w:bottom w:val="double" w:sz="4" w:space="0" w:color="auto"/>
              <w:right w:val="single" w:sz="4" w:space="0" w:color="auto"/>
            </w:tcBorders>
          </w:tcPr>
          <w:p w:rsidR="000F484E" w:rsidRPr="00F822C6" w:rsidRDefault="000F484E" w:rsidP="000F484E">
            <w:pPr>
              <w:shd w:val="clear" w:color="000000" w:fill="auto"/>
              <w:jc w:val="center"/>
              <w:rPr>
                <w:bCs/>
                <w:sz w:val="24"/>
              </w:rPr>
            </w:pPr>
            <w:r w:rsidRPr="00F822C6">
              <w:rPr>
                <w:bCs/>
                <w:sz w:val="24"/>
              </w:rPr>
              <w:t>Обозначение</w:t>
            </w:r>
          </w:p>
        </w:tc>
        <w:tc>
          <w:tcPr>
            <w:tcW w:w="1480" w:type="dxa"/>
            <w:tcBorders>
              <w:top w:val="double" w:sz="4" w:space="0" w:color="auto"/>
              <w:left w:val="single" w:sz="4" w:space="0" w:color="auto"/>
              <w:bottom w:val="double" w:sz="4" w:space="0" w:color="auto"/>
            </w:tcBorders>
          </w:tcPr>
          <w:p w:rsidR="000F484E" w:rsidRPr="00F822C6" w:rsidRDefault="000F484E" w:rsidP="000F484E">
            <w:pPr>
              <w:shd w:val="clear" w:color="000000" w:fill="auto"/>
              <w:jc w:val="center"/>
              <w:rPr>
                <w:bCs/>
                <w:sz w:val="24"/>
              </w:rPr>
            </w:pPr>
            <w:r w:rsidRPr="00F822C6">
              <w:rPr>
                <w:bCs/>
                <w:sz w:val="24"/>
              </w:rPr>
              <w:t>Множитель</w:t>
            </w:r>
          </w:p>
        </w:tc>
      </w:tr>
      <w:tr w:rsidR="000F484E" w:rsidRPr="00F822C6" w:rsidTr="000F484E">
        <w:trPr>
          <w:jc w:val="center"/>
        </w:trPr>
        <w:tc>
          <w:tcPr>
            <w:tcW w:w="1524" w:type="dxa"/>
            <w:tcBorders>
              <w:top w:val="double" w:sz="4" w:space="0" w:color="auto"/>
              <w:bottom w:val="single" w:sz="4" w:space="0" w:color="auto"/>
              <w:right w:val="single" w:sz="4" w:space="0" w:color="auto"/>
            </w:tcBorders>
          </w:tcPr>
          <w:p w:rsidR="000F484E" w:rsidRPr="00F822C6" w:rsidRDefault="000F484E" w:rsidP="000F484E">
            <w:pPr>
              <w:shd w:val="clear" w:color="000000" w:fill="auto"/>
              <w:spacing w:before="40"/>
              <w:jc w:val="center"/>
              <w:rPr>
                <w:sz w:val="26"/>
              </w:rPr>
            </w:pPr>
            <w:proofErr w:type="spellStart"/>
            <w:r w:rsidRPr="00F822C6">
              <w:rPr>
                <w:sz w:val="26"/>
              </w:rPr>
              <w:t>гига</w:t>
            </w:r>
            <w:proofErr w:type="spellEnd"/>
          </w:p>
        </w:tc>
        <w:tc>
          <w:tcPr>
            <w:tcW w:w="1578" w:type="dxa"/>
            <w:tcBorders>
              <w:top w:val="double" w:sz="4" w:space="0" w:color="auto"/>
              <w:left w:val="single" w:sz="4" w:space="0" w:color="auto"/>
              <w:bottom w:val="single" w:sz="4" w:space="0" w:color="auto"/>
              <w:right w:val="single" w:sz="4" w:space="0" w:color="auto"/>
            </w:tcBorders>
          </w:tcPr>
          <w:p w:rsidR="000F484E" w:rsidRPr="00F822C6" w:rsidRDefault="000F484E" w:rsidP="000F484E">
            <w:pPr>
              <w:shd w:val="clear" w:color="000000" w:fill="auto"/>
              <w:spacing w:before="40"/>
              <w:jc w:val="center"/>
              <w:rPr>
                <w:sz w:val="26"/>
              </w:rPr>
            </w:pPr>
            <w:r w:rsidRPr="00F822C6">
              <w:rPr>
                <w:sz w:val="26"/>
              </w:rPr>
              <w:t>Г</w:t>
            </w:r>
          </w:p>
        </w:tc>
        <w:tc>
          <w:tcPr>
            <w:tcW w:w="1470" w:type="dxa"/>
            <w:tcBorders>
              <w:top w:val="double" w:sz="4" w:space="0" w:color="auto"/>
              <w:left w:val="single" w:sz="4" w:space="0" w:color="auto"/>
              <w:bottom w:val="single" w:sz="4" w:space="0" w:color="auto"/>
              <w:right w:val="double" w:sz="4" w:space="0" w:color="auto"/>
            </w:tcBorders>
          </w:tcPr>
          <w:p w:rsidR="000F484E" w:rsidRPr="00F822C6" w:rsidRDefault="000F484E" w:rsidP="000F484E">
            <w:pPr>
              <w:shd w:val="clear" w:color="000000" w:fill="auto"/>
              <w:spacing w:before="40"/>
              <w:ind w:firstLine="352"/>
              <w:rPr>
                <w:sz w:val="26"/>
              </w:rPr>
            </w:pPr>
            <w:r w:rsidRPr="00F822C6">
              <w:rPr>
                <w:sz w:val="26"/>
              </w:rPr>
              <w:t>10</w:t>
            </w:r>
            <w:r w:rsidRPr="00F822C6">
              <w:rPr>
                <w:sz w:val="26"/>
                <w:vertAlign w:val="superscript"/>
              </w:rPr>
              <w:t>9</w:t>
            </w:r>
          </w:p>
        </w:tc>
        <w:tc>
          <w:tcPr>
            <w:tcW w:w="1524" w:type="dxa"/>
            <w:tcBorders>
              <w:top w:val="double" w:sz="4" w:space="0" w:color="auto"/>
              <w:left w:val="double" w:sz="4" w:space="0" w:color="auto"/>
              <w:bottom w:val="single" w:sz="4" w:space="0" w:color="auto"/>
              <w:right w:val="single" w:sz="4" w:space="0" w:color="auto"/>
            </w:tcBorders>
          </w:tcPr>
          <w:p w:rsidR="000F484E" w:rsidRPr="00F822C6" w:rsidRDefault="000F484E" w:rsidP="000F484E">
            <w:pPr>
              <w:shd w:val="clear" w:color="000000" w:fill="auto"/>
              <w:spacing w:before="40"/>
              <w:jc w:val="center"/>
              <w:rPr>
                <w:sz w:val="26"/>
              </w:rPr>
            </w:pPr>
            <w:proofErr w:type="spellStart"/>
            <w:r w:rsidRPr="00F822C6">
              <w:rPr>
                <w:sz w:val="26"/>
              </w:rPr>
              <w:t>санти</w:t>
            </w:r>
            <w:proofErr w:type="spellEnd"/>
          </w:p>
        </w:tc>
        <w:tc>
          <w:tcPr>
            <w:tcW w:w="1569" w:type="dxa"/>
            <w:tcBorders>
              <w:top w:val="double" w:sz="4" w:space="0" w:color="auto"/>
              <w:left w:val="single" w:sz="4" w:space="0" w:color="auto"/>
              <w:bottom w:val="single" w:sz="4" w:space="0" w:color="auto"/>
              <w:right w:val="single" w:sz="4" w:space="0" w:color="auto"/>
            </w:tcBorders>
          </w:tcPr>
          <w:p w:rsidR="000F484E" w:rsidRPr="00F822C6" w:rsidRDefault="000F484E" w:rsidP="000F484E">
            <w:pPr>
              <w:shd w:val="clear" w:color="000000" w:fill="auto"/>
              <w:spacing w:before="40"/>
              <w:jc w:val="center"/>
              <w:rPr>
                <w:sz w:val="26"/>
              </w:rPr>
            </w:pPr>
            <w:r w:rsidRPr="00F822C6">
              <w:rPr>
                <w:sz w:val="26"/>
              </w:rPr>
              <w:t>с</w:t>
            </w:r>
          </w:p>
        </w:tc>
        <w:tc>
          <w:tcPr>
            <w:tcW w:w="1480" w:type="dxa"/>
            <w:tcBorders>
              <w:top w:val="double" w:sz="4" w:space="0" w:color="auto"/>
              <w:left w:val="single" w:sz="4" w:space="0" w:color="auto"/>
              <w:bottom w:val="single" w:sz="4" w:space="0" w:color="auto"/>
            </w:tcBorders>
          </w:tcPr>
          <w:p w:rsidR="000F484E" w:rsidRPr="00F822C6" w:rsidRDefault="000F484E" w:rsidP="000F484E">
            <w:pPr>
              <w:shd w:val="clear" w:color="000000" w:fill="auto"/>
              <w:spacing w:before="40"/>
              <w:ind w:firstLine="459"/>
              <w:rPr>
                <w:sz w:val="26"/>
              </w:rPr>
            </w:pPr>
            <w:r w:rsidRPr="00F822C6">
              <w:rPr>
                <w:sz w:val="26"/>
              </w:rPr>
              <w:t>10</w:t>
            </w:r>
            <w:r w:rsidRPr="00F822C6">
              <w:rPr>
                <w:sz w:val="26"/>
                <w:vertAlign w:val="superscript"/>
              </w:rPr>
              <w:t>–2</w:t>
            </w:r>
          </w:p>
        </w:tc>
      </w:tr>
      <w:tr w:rsidR="000F484E" w:rsidRPr="00F822C6" w:rsidTr="000F484E">
        <w:trPr>
          <w:jc w:val="center"/>
        </w:trPr>
        <w:tc>
          <w:tcPr>
            <w:tcW w:w="1524" w:type="dxa"/>
            <w:tcBorders>
              <w:top w:val="single" w:sz="4" w:space="0" w:color="auto"/>
              <w:bottom w:val="single" w:sz="4" w:space="0" w:color="auto"/>
              <w:right w:val="single" w:sz="4" w:space="0" w:color="auto"/>
            </w:tcBorders>
          </w:tcPr>
          <w:p w:rsidR="000F484E" w:rsidRPr="00F822C6" w:rsidRDefault="000F484E" w:rsidP="000F484E">
            <w:pPr>
              <w:shd w:val="clear" w:color="000000" w:fill="auto"/>
              <w:spacing w:before="40"/>
              <w:jc w:val="center"/>
              <w:rPr>
                <w:sz w:val="26"/>
              </w:rPr>
            </w:pPr>
            <w:r w:rsidRPr="00F822C6">
              <w:rPr>
                <w:sz w:val="26"/>
              </w:rPr>
              <w:t>мега</w:t>
            </w:r>
          </w:p>
        </w:tc>
        <w:tc>
          <w:tcPr>
            <w:tcW w:w="1578" w:type="dxa"/>
            <w:tcBorders>
              <w:top w:val="single" w:sz="4" w:space="0" w:color="auto"/>
              <w:left w:val="single" w:sz="4" w:space="0" w:color="auto"/>
              <w:bottom w:val="single" w:sz="4" w:space="0" w:color="auto"/>
              <w:right w:val="single" w:sz="4" w:space="0" w:color="auto"/>
            </w:tcBorders>
          </w:tcPr>
          <w:p w:rsidR="000F484E" w:rsidRPr="00F822C6" w:rsidRDefault="000F484E" w:rsidP="000F484E">
            <w:pPr>
              <w:shd w:val="clear" w:color="000000" w:fill="auto"/>
              <w:spacing w:before="40"/>
              <w:jc w:val="center"/>
              <w:rPr>
                <w:sz w:val="26"/>
              </w:rPr>
            </w:pPr>
            <w:r w:rsidRPr="00F822C6">
              <w:rPr>
                <w:sz w:val="26"/>
              </w:rPr>
              <w:t>М</w:t>
            </w:r>
          </w:p>
        </w:tc>
        <w:tc>
          <w:tcPr>
            <w:tcW w:w="1470" w:type="dxa"/>
            <w:tcBorders>
              <w:top w:val="single" w:sz="4" w:space="0" w:color="auto"/>
              <w:left w:val="single" w:sz="4" w:space="0" w:color="auto"/>
              <w:bottom w:val="single" w:sz="4" w:space="0" w:color="auto"/>
              <w:right w:val="double" w:sz="4" w:space="0" w:color="auto"/>
            </w:tcBorders>
          </w:tcPr>
          <w:p w:rsidR="000F484E" w:rsidRPr="00F822C6" w:rsidRDefault="000F484E" w:rsidP="000F484E">
            <w:pPr>
              <w:shd w:val="clear" w:color="000000" w:fill="auto"/>
              <w:spacing w:before="40"/>
              <w:ind w:firstLine="352"/>
              <w:rPr>
                <w:sz w:val="26"/>
              </w:rPr>
            </w:pPr>
            <w:r w:rsidRPr="00F822C6">
              <w:rPr>
                <w:sz w:val="26"/>
              </w:rPr>
              <w:t>10</w:t>
            </w:r>
            <w:r w:rsidRPr="00F822C6">
              <w:rPr>
                <w:sz w:val="26"/>
                <w:vertAlign w:val="superscript"/>
              </w:rPr>
              <w:t>6</w:t>
            </w:r>
          </w:p>
        </w:tc>
        <w:tc>
          <w:tcPr>
            <w:tcW w:w="1524" w:type="dxa"/>
            <w:tcBorders>
              <w:top w:val="single" w:sz="4" w:space="0" w:color="auto"/>
              <w:left w:val="double" w:sz="4" w:space="0" w:color="auto"/>
              <w:bottom w:val="single" w:sz="4" w:space="0" w:color="auto"/>
              <w:right w:val="single" w:sz="4" w:space="0" w:color="auto"/>
            </w:tcBorders>
          </w:tcPr>
          <w:p w:rsidR="000F484E" w:rsidRPr="00F822C6" w:rsidRDefault="000F484E" w:rsidP="000F484E">
            <w:pPr>
              <w:shd w:val="clear" w:color="000000" w:fill="auto"/>
              <w:spacing w:before="40"/>
              <w:jc w:val="center"/>
              <w:rPr>
                <w:sz w:val="26"/>
              </w:rPr>
            </w:pPr>
            <w:proofErr w:type="spellStart"/>
            <w:r w:rsidRPr="00F822C6">
              <w:rPr>
                <w:sz w:val="26"/>
              </w:rPr>
              <w:t>милли</w:t>
            </w:r>
            <w:proofErr w:type="spellEnd"/>
          </w:p>
        </w:tc>
        <w:tc>
          <w:tcPr>
            <w:tcW w:w="1569" w:type="dxa"/>
            <w:tcBorders>
              <w:top w:val="single" w:sz="4" w:space="0" w:color="auto"/>
              <w:left w:val="single" w:sz="4" w:space="0" w:color="auto"/>
              <w:bottom w:val="single" w:sz="4" w:space="0" w:color="auto"/>
              <w:right w:val="single" w:sz="4" w:space="0" w:color="auto"/>
            </w:tcBorders>
          </w:tcPr>
          <w:p w:rsidR="000F484E" w:rsidRPr="00F822C6" w:rsidRDefault="000F484E" w:rsidP="000F484E">
            <w:pPr>
              <w:shd w:val="clear" w:color="000000" w:fill="auto"/>
              <w:spacing w:before="40"/>
              <w:jc w:val="center"/>
              <w:rPr>
                <w:sz w:val="26"/>
              </w:rPr>
            </w:pPr>
            <w:r w:rsidRPr="00F822C6">
              <w:rPr>
                <w:sz w:val="26"/>
              </w:rPr>
              <w:t>м</w:t>
            </w:r>
          </w:p>
        </w:tc>
        <w:tc>
          <w:tcPr>
            <w:tcW w:w="1480" w:type="dxa"/>
            <w:tcBorders>
              <w:top w:val="single" w:sz="4" w:space="0" w:color="auto"/>
              <w:left w:val="single" w:sz="4" w:space="0" w:color="auto"/>
              <w:bottom w:val="single" w:sz="4" w:space="0" w:color="auto"/>
            </w:tcBorders>
          </w:tcPr>
          <w:p w:rsidR="000F484E" w:rsidRPr="00F822C6" w:rsidRDefault="000F484E" w:rsidP="000F484E">
            <w:pPr>
              <w:shd w:val="clear" w:color="000000" w:fill="auto"/>
              <w:spacing w:before="40"/>
              <w:ind w:firstLine="459"/>
              <w:rPr>
                <w:sz w:val="26"/>
              </w:rPr>
            </w:pPr>
            <w:r w:rsidRPr="00F822C6">
              <w:rPr>
                <w:sz w:val="26"/>
              </w:rPr>
              <w:t>10</w:t>
            </w:r>
            <w:r w:rsidRPr="00F822C6">
              <w:rPr>
                <w:sz w:val="26"/>
                <w:vertAlign w:val="superscript"/>
              </w:rPr>
              <w:t>–3</w:t>
            </w:r>
          </w:p>
        </w:tc>
      </w:tr>
      <w:tr w:rsidR="000F484E" w:rsidRPr="00F822C6" w:rsidTr="000F484E">
        <w:trPr>
          <w:jc w:val="center"/>
        </w:trPr>
        <w:tc>
          <w:tcPr>
            <w:tcW w:w="1524" w:type="dxa"/>
            <w:tcBorders>
              <w:top w:val="single" w:sz="4" w:space="0" w:color="auto"/>
              <w:bottom w:val="single" w:sz="4" w:space="0" w:color="auto"/>
              <w:right w:val="single" w:sz="4" w:space="0" w:color="auto"/>
            </w:tcBorders>
          </w:tcPr>
          <w:p w:rsidR="000F484E" w:rsidRPr="00F822C6" w:rsidRDefault="000F484E" w:rsidP="000F484E">
            <w:pPr>
              <w:shd w:val="clear" w:color="000000" w:fill="auto"/>
              <w:spacing w:before="40"/>
              <w:jc w:val="center"/>
              <w:rPr>
                <w:sz w:val="26"/>
              </w:rPr>
            </w:pPr>
            <w:r w:rsidRPr="00F822C6">
              <w:rPr>
                <w:sz w:val="26"/>
              </w:rPr>
              <w:t>кило</w:t>
            </w:r>
          </w:p>
        </w:tc>
        <w:tc>
          <w:tcPr>
            <w:tcW w:w="1578" w:type="dxa"/>
            <w:tcBorders>
              <w:top w:val="single" w:sz="4" w:space="0" w:color="auto"/>
              <w:left w:val="single" w:sz="4" w:space="0" w:color="auto"/>
              <w:bottom w:val="single" w:sz="4" w:space="0" w:color="auto"/>
              <w:right w:val="single" w:sz="4" w:space="0" w:color="auto"/>
            </w:tcBorders>
          </w:tcPr>
          <w:p w:rsidR="000F484E" w:rsidRPr="00F822C6" w:rsidRDefault="000F484E" w:rsidP="000F484E">
            <w:pPr>
              <w:shd w:val="clear" w:color="000000" w:fill="auto"/>
              <w:spacing w:before="40"/>
              <w:jc w:val="center"/>
              <w:rPr>
                <w:sz w:val="26"/>
              </w:rPr>
            </w:pPr>
            <w:r w:rsidRPr="00F822C6">
              <w:rPr>
                <w:sz w:val="26"/>
              </w:rPr>
              <w:t>к</w:t>
            </w:r>
          </w:p>
        </w:tc>
        <w:tc>
          <w:tcPr>
            <w:tcW w:w="1470" w:type="dxa"/>
            <w:tcBorders>
              <w:top w:val="single" w:sz="4" w:space="0" w:color="auto"/>
              <w:left w:val="single" w:sz="4" w:space="0" w:color="auto"/>
              <w:bottom w:val="single" w:sz="4" w:space="0" w:color="auto"/>
              <w:right w:val="double" w:sz="4" w:space="0" w:color="auto"/>
            </w:tcBorders>
          </w:tcPr>
          <w:p w:rsidR="000F484E" w:rsidRPr="00F822C6" w:rsidRDefault="000F484E" w:rsidP="000F484E">
            <w:pPr>
              <w:shd w:val="clear" w:color="000000" w:fill="auto"/>
              <w:spacing w:before="40"/>
              <w:ind w:firstLine="352"/>
              <w:rPr>
                <w:sz w:val="26"/>
              </w:rPr>
            </w:pPr>
            <w:r w:rsidRPr="00F822C6">
              <w:rPr>
                <w:sz w:val="26"/>
              </w:rPr>
              <w:t>10</w:t>
            </w:r>
            <w:r w:rsidRPr="00F822C6">
              <w:rPr>
                <w:sz w:val="26"/>
                <w:vertAlign w:val="superscript"/>
              </w:rPr>
              <w:t>3</w:t>
            </w:r>
          </w:p>
        </w:tc>
        <w:tc>
          <w:tcPr>
            <w:tcW w:w="1524" w:type="dxa"/>
            <w:tcBorders>
              <w:top w:val="single" w:sz="4" w:space="0" w:color="auto"/>
              <w:left w:val="double" w:sz="4" w:space="0" w:color="auto"/>
              <w:bottom w:val="single" w:sz="4" w:space="0" w:color="auto"/>
              <w:right w:val="single" w:sz="4" w:space="0" w:color="auto"/>
            </w:tcBorders>
          </w:tcPr>
          <w:p w:rsidR="000F484E" w:rsidRPr="00F822C6" w:rsidRDefault="000F484E" w:rsidP="000F484E">
            <w:pPr>
              <w:shd w:val="clear" w:color="000000" w:fill="auto"/>
              <w:spacing w:before="40"/>
              <w:jc w:val="center"/>
              <w:rPr>
                <w:sz w:val="26"/>
              </w:rPr>
            </w:pPr>
            <w:r w:rsidRPr="00F822C6">
              <w:rPr>
                <w:sz w:val="26"/>
              </w:rPr>
              <w:t>микро</w:t>
            </w:r>
          </w:p>
        </w:tc>
        <w:tc>
          <w:tcPr>
            <w:tcW w:w="1569" w:type="dxa"/>
            <w:tcBorders>
              <w:top w:val="single" w:sz="4" w:space="0" w:color="auto"/>
              <w:left w:val="single" w:sz="4" w:space="0" w:color="auto"/>
              <w:bottom w:val="single" w:sz="4" w:space="0" w:color="auto"/>
              <w:right w:val="single" w:sz="4" w:space="0" w:color="auto"/>
            </w:tcBorders>
          </w:tcPr>
          <w:p w:rsidR="000F484E" w:rsidRPr="00F822C6" w:rsidRDefault="000F484E" w:rsidP="000F484E">
            <w:pPr>
              <w:shd w:val="clear" w:color="000000" w:fill="auto"/>
              <w:spacing w:before="40"/>
              <w:jc w:val="center"/>
              <w:rPr>
                <w:sz w:val="26"/>
              </w:rPr>
            </w:pPr>
            <w:proofErr w:type="spellStart"/>
            <w:r w:rsidRPr="00F822C6">
              <w:rPr>
                <w:sz w:val="26"/>
              </w:rPr>
              <w:t>мк</w:t>
            </w:r>
            <w:proofErr w:type="spellEnd"/>
          </w:p>
        </w:tc>
        <w:tc>
          <w:tcPr>
            <w:tcW w:w="1480" w:type="dxa"/>
            <w:tcBorders>
              <w:top w:val="single" w:sz="4" w:space="0" w:color="auto"/>
              <w:left w:val="single" w:sz="4" w:space="0" w:color="auto"/>
              <w:bottom w:val="single" w:sz="4" w:space="0" w:color="auto"/>
            </w:tcBorders>
          </w:tcPr>
          <w:p w:rsidR="000F484E" w:rsidRPr="00F822C6" w:rsidRDefault="000F484E" w:rsidP="000F484E">
            <w:pPr>
              <w:shd w:val="clear" w:color="000000" w:fill="auto"/>
              <w:spacing w:before="40"/>
              <w:ind w:firstLine="459"/>
              <w:rPr>
                <w:sz w:val="26"/>
              </w:rPr>
            </w:pPr>
            <w:r w:rsidRPr="00F822C6">
              <w:rPr>
                <w:sz w:val="26"/>
              </w:rPr>
              <w:t>10</w:t>
            </w:r>
            <w:r w:rsidRPr="00F822C6">
              <w:rPr>
                <w:sz w:val="26"/>
                <w:vertAlign w:val="superscript"/>
              </w:rPr>
              <w:t>–6</w:t>
            </w:r>
          </w:p>
        </w:tc>
      </w:tr>
      <w:tr w:rsidR="000F484E" w:rsidRPr="00F822C6" w:rsidTr="000F484E">
        <w:trPr>
          <w:jc w:val="center"/>
        </w:trPr>
        <w:tc>
          <w:tcPr>
            <w:tcW w:w="1524" w:type="dxa"/>
            <w:tcBorders>
              <w:top w:val="single" w:sz="4" w:space="0" w:color="auto"/>
              <w:bottom w:val="single" w:sz="4" w:space="0" w:color="auto"/>
              <w:right w:val="single" w:sz="4" w:space="0" w:color="auto"/>
            </w:tcBorders>
          </w:tcPr>
          <w:p w:rsidR="000F484E" w:rsidRPr="00F822C6" w:rsidRDefault="000F484E" w:rsidP="000F484E">
            <w:pPr>
              <w:shd w:val="clear" w:color="000000" w:fill="auto"/>
              <w:spacing w:before="40"/>
              <w:jc w:val="center"/>
              <w:rPr>
                <w:sz w:val="26"/>
              </w:rPr>
            </w:pPr>
            <w:proofErr w:type="spellStart"/>
            <w:r w:rsidRPr="00F822C6">
              <w:rPr>
                <w:sz w:val="26"/>
              </w:rPr>
              <w:t>гекто</w:t>
            </w:r>
            <w:proofErr w:type="spellEnd"/>
          </w:p>
        </w:tc>
        <w:tc>
          <w:tcPr>
            <w:tcW w:w="1578" w:type="dxa"/>
            <w:tcBorders>
              <w:top w:val="single" w:sz="4" w:space="0" w:color="auto"/>
              <w:left w:val="single" w:sz="4" w:space="0" w:color="auto"/>
              <w:bottom w:val="single" w:sz="4" w:space="0" w:color="auto"/>
              <w:right w:val="single" w:sz="4" w:space="0" w:color="auto"/>
            </w:tcBorders>
          </w:tcPr>
          <w:p w:rsidR="000F484E" w:rsidRPr="00F822C6" w:rsidRDefault="000F484E" w:rsidP="000F484E">
            <w:pPr>
              <w:shd w:val="clear" w:color="000000" w:fill="auto"/>
              <w:spacing w:before="40"/>
              <w:jc w:val="center"/>
              <w:rPr>
                <w:sz w:val="26"/>
              </w:rPr>
            </w:pPr>
            <w:r w:rsidRPr="00F822C6">
              <w:rPr>
                <w:sz w:val="26"/>
              </w:rPr>
              <w:t>г</w:t>
            </w:r>
          </w:p>
        </w:tc>
        <w:tc>
          <w:tcPr>
            <w:tcW w:w="1470" w:type="dxa"/>
            <w:tcBorders>
              <w:top w:val="single" w:sz="4" w:space="0" w:color="auto"/>
              <w:left w:val="single" w:sz="4" w:space="0" w:color="auto"/>
              <w:bottom w:val="single" w:sz="4" w:space="0" w:color="auto"/>
              <w:right w:val="double" w:sz="4" w:space="0" w:color="auto"/>
            </w:tcBorders>
          </w:tcPr>
          <w:p w:rsidR="000F484E" w:rsidRPr="00F822C6" w:rsidRDefault="000F484E" w:rsidP="000F484E">
            <w:pPr>
              <w:shd w:val="clear" w:color="000000" w:fill="auto"/>
              <w:spacing w:before="40"/>
              <w:ind w:firstLine="352"/>
              <w:rPr>
                <w:sz w:val="26"/>
              </w:rPr>
            </w:pPr>
            <w:r w:rsidRPr="00F822C6">
              <w:rPr>
                <w:sz w:val="26"/>
              </w:rPr>
              <w:t>10</w:t>
            </w:r>
            <w:r w:rsidRPr="00F822C6">
              <w:rPr>
                <w:sz w:val="26"/>
                <w:vertAlign w:val="superscript"/>
              </w:rPr>
              <w:t>2</w:t>
            </w:r>
          </w:p>
        </w:tc>
        <w:tc>
          <w:tcPr>
            <w:tcW w:w="1524" w:type="dxa"/>
            <w:tcBorders>
              <w:top w:val="single" w:sz="4" w:space="0" w:color="auto"/>
              <w:left w:val="double" w:sz="4" w:space="0" w:color="auto"/>
              <w:bottom w:val="single" w:sz="4" w:space="0" w:color="auto"/>
              <w:right w:val="single" w:sz="4" w:space="0" w:color="auto"/>
            </w:tcBorders>
          </w:tcPr>
          <w:p w:rsidR="000F484E" w:rsidRPr="00F822C6" w:rsidRDefault="000F484E" w:rsidP="000F484E">
            <w:pPr>
              <w:shd w:val="clear" w:color="000000" w:fill="auto"/>
              <w:spacing w:before="40"/>
              <w:jc w:val="center"/>
              <w:rPr>
                <w:sz w:val="26"/>
              </w:rPr>
            </w:pPr>
            <w:r w:rsidRPr="00F822C6">
              <w:rPr>
                <w:sz w:val="26"/>
              </w:rPr>
              <w:t>нано</w:t>
            </w:r>
          </w:p>
        </w:tc>
        <w:tc>
          <w:tcPr>
            <w:tcW w:w="1569" w:type="dxa"/>
            <w:tcBorders>
              <w:top w:val="single" w:sz="4" w:space="0" w:color="auto"/>
              <w:left w:val="single" w:sz="4" w:space="0" w:color="auto"/>
              <w:bottom w:val="single" w:sz="4" w:space="0" w:color="auto"/>
              <w:right w:val="single" w:sz="4" w:space="0" w:color="auto"/>
            </w:tcBorders>
          </w:tcPr>
          <w:p w:rsidR="000F484E" w:rsidRPr="00F822C6" w:rsidRDefault="000F484E" w:rsidP="000F484E">
            <w:pPr>
              <w:shd w:val="clear" w:color="000000" w:fill="auto"/>
              <w:spacing w:before="40"/>
              <w:jc w:val="center"/>
              <w:rPr>
                <w:sz w:val="26"/>
              </w:rPr>
            </w:pPr>
            <w:r w:rsidRPr="00F822C6">
              <w:rPr>
                <w:sz w:val="26"/>
              </w:rPr>
              <w:t>н</w:t>
            </w:r>
          </w:p>
        </w:tc>
        <w:tc>
          <w:tcPr>
            <w:tcW w:w="1480" w:type="dxa"/>
            <w:tcBorders>
              <w:top w:val="single" w:sz="4" w:space="0" w:color="auto"/>
              <w:left w:val="single" w:sz="4" w:space="0" w:color="auto"/>
              <w:bottom w:val="single" w:sz="4" w:space="0" w:color="auto"/>
            </w:tcBorders>
          </w:tcPr>
          <w:p w:rsidR="000F484E" w:rsidRPr="00F822C6" w:rsidRDefault="000F484E" w:rsidP="000F484E">
            <w:pPr>
              <w:shd w:val="clear" w:color="000000" w:fill="auto"/>
              <w:spacing w:before="40"/>
              <w:ind w:firstLine="459"/>
              <w:rPr>
                <w:sz w:val="26"/>
              </w:rPr>
            </w:pPr>
            <w:r w:rsidRPr="00F822C6">
              <w:rPr>
                <w:sz w:val="26"/>
              </w:rPr>
              <w:t>10</w:t>
            </w:r>
            <w:r w:rsidRPr="00F822C6">
              <w:rPr>
                <w:sz w:val="26"/>
                <w:vertAlign w:val="superscript"/>
              </w:rPr>
              <w:t>–9</w:t>
            </w:r>
          </w:p>
        </w:tc>
      </w:tr>
      <w:tr w:rsidR="000F484E" w:rsidRPr="00F822C6" w:rsidTr="000F484E">
        <w:trPr>
          <w:jc w:val="center"/>
        </w:trPr>
        <w:tc>
          <w:tcPr>
            <w:tcW w:w="1524" w:type="dxa"/>
            <w:tcBorders>
              <w:top w:val="single" w:sz="4" w:space="0" w:color="auto"/>
              <w:bottom w:val="double" w:sz="4" w:space="0" w:color="auto"/>
              <w:right w:val="single" w:sz="4" w:space="0" w:color="auto"/>
            </w:tcBorders>
          </w:tcPr>
          <w:p w:rsidR="000F484E" w:rsidRPr="00F822C6" w:rsidRDefault="000F484E" w:rsidP="000F484E">
            <w:pPr>
              <w:shd w:val="clear" w:color="000000" w:fill="auto"/>
              <w:spacing w:before="40"/>
              <w:jc w:val="center"/>
              <w:rPr>
                <w:sz w:val="26"/>
              </w:rPr>
            </w:pPr>
            <w:r w:rsidRPr="00F822C6">
              <w:rPr>
                <w:sz w:val="26"/>
              </w:rPr>
              <w:t>деци</w:t>
            </w:r>
          </w:p>
        </w:tc>
        <w:tc>
          <w:tcPr>
            <w:tcW w:w="1578" w:type="dxa"/>
            <w:tcBorders>
              <w:top w:val="single" w:sz="4" w:space="0" w:color="auto"/>
              <w:left w:val="single" w:sz="4" w:space="0" w:color="auto"/>
              <w:bottom w:val="double" w:sz="4" w:space="0" w:color="auto"/>
              <w:right w:val="single" w:sz="4" w:space="0" w:color="auto"/>
            </w:tcBorders>
          </w:tcPr>
          <w:p w:rsidR="000F484E" w:rsidRPr="00F822C6" w:rsidRDefault="000F484E" w:rsidP="000F484E">
            <w:pPr>
              <w:shd w:val="clear" w:color="000000" w:fill="auto"/>
              <w:spacing w:before="40"/>
              <w:jc w:val="center"/>
              <w:rPr>
                <w:sz w:val="26"/>
              </w:rPr>
            </w:pPr>
            <w:r w:rsidRPr="00F822C6">
              <w:rPr>
                <w:sz w:val="26"/>
              </w:rPr>
              <w:t>д</w:t>
            </w:r>
          </w:p>
        </w:tc>
        <w:tc>
          <w:tcPr>
            <w:tcW w:w="1470" w:type="dxa"/>
            <w:tcBorders>
              <w:top w:val="single" w:sz="4" w:space="0" w:color="auto"/>
              <w:left w:val="single" w:sz="4" w:space="0" w:color="auto"/>
              <w:bottom w:val="double" w:sz="4" w:space="0" w:color="auto"/>
              <w:right w:val="double" w:sz="4" w:space="0" w:color="auto"/>
            </w:tcBorders>
          </w:tcPr>
          <w:p w:rsidR="000F484E" w:rsidRPr="00F822C6" w:rsidRDefault="000F484E" w:rsidP="000F484E">
            <w:pPr>
              <w:shd w:val="clear" w:color="000000" w:fill="auto"/>
              <w:spacing w:before="40"/>
              <w:ind w:firstLine="352"/>
              <w:rPr>
                <w:sz w:val="26"/>
              </w:rPr>
            </w:pPr>
            <w:r w:rsidRPr="00F822C6">
              <w:rPr>
                <w:sz w:val="26"/>
              </w:rPr>
              <w:t>10</w:t>
            </w:r>
            <w:r w:rsidRPr="00F822C6">
              <w:rPr>
                <w:sz w:val="26"/>
                <w:vertAlign w:val="superscript"/>
              </w:rPr>
              <w:t>–1</w:t>
            </w:r>
          </w:p>
        </w:tc>
        <w:tc>
          <w:tcPr>
            <w:tcW w:w="1524" w:type="dxa"/>
            <w:tcBorders>
              <w:top w:val="single" w:sz="4" w:space="0" w:color="auto"/>
              <w:left w:val="double" w:sz="4" w:space="0" w:color="auto"/>
              <w:bottom w:val="double" w:sz="4" w:space="0" w:color="auto"/>
              <w:right w:val="single" w:sz="4" w:space="0" w:color="auto"/>
            </w:tcBorders>
          </w:tcPr>
          <w:p w:rsidR="000F484E" w:rsidRPr="00F822C6" w:rsidRDefault="000F484E" w:rsidP="000F484E">
            <w:pPr>
              <w:shd w:val="clear" w:color="000000" w:fill="auto"/>
              <w:spacing w:before="40"/>
              <w:jc w:val="center"/>
              <w:rPr>
                <w:sz w:val="26"/>
              </w:rPr>
            </w:pPr>
            <w:r w:rsidRPr="00F822C6">
              <w:rPr>
                <w:sz w:val="26"/>
              </w:rPr>
              <w:t>пико</w:t>
            </w:r>
          </w:p>
        </w:tc>
        <w:tc>
          <w:tcPr>
            <w:tcW w:w="1569" w:type="dxa"/>
            <w:tcBorders>
              <w:top w:val="single" w:sz="4" w:space="0" w:color="auto"/>
              <w:left w:val="single" w:sz="4" w:space="0" w:color="auto"/>
              <w:bottom w:val="double" w:sz="4" w:space="0" w:color="auto"/>
              <w:right w:val="single" w:sz="4" w:space="0" w:color="auto"/>
            </w:tcBorders>
          </w:tcPr>
          <w:p w:rsidR="000F484E" w:rsidRPr="00F822C6" w:rsidRDefault="000F484E" w:rsidP="000F484E">
            <w:pPr>
              <w:shd w:val="clear" w:color="000000" w:fill="auto"/>
              <w:spacing w:before="40"/>
              <w:jc w:val="center"/>
              <w:rPr>
                <w:sz w:val="26"/>
              </w:rPr>
            </w:pPr>
            <w:proofErr w:type="gramStart"/>
            <w:r w:rsidRPr="00F822C6">
              <w:rPr>
                <w:sz w:val="26"/>
              </w:rPr>
              <w:t>п</w:t>
            </w:r>
            <w:proofErr w:type="gramEnd"/>
          </w:p>
        </w:tc>
        <w:tc>
          <w:tcPr>
            <w:tcW w:w="1480" w:type="dxa"/>
            <w:tcBorders>
              <w:top w:val="single" w:sz="4" w:space="0" w:color="auto"/>
              <w:left w:val="single" w:sz="4" w:space="0" w:color="auto"/>
              <w:bottom w:val="double" w:sz="4" w:space="0" w:color="auto"/>
            </w:tcBorders>
          </w:tcPr>
          <w:p w:rsidR="000F484E" w:rsidRPr="00F822C6" w:rsidRDefault="000F484E" w:rsidP="000F484E">
            <w:pPr>
              <w:shd w:val="clear" w:color="000000" w:fill="auto"/>
              <w:spacing w:before="40"/>
              <w:ind w:firstLine="459"/>
              <w:rPr>
                <w:sz w:val="26"/>
              </w:rPr>
            </w:pPr>
            <w:r w:rsidRPr="00F822C6">
              <w:rPr>
                <w:sz w:val="26"/>
              </w:rPr>
              <w:t>10</w:t>
            </w:r>
            <w:r w:rsidRPr="00F822C6">
              <w:rPr>
                <w:sz w:val="26"/>
                <w:vertAlign w:val="superscript"/>
              </w:rPr>
              <w:t>–12</w:t>
            </w:r>
          </w:p>
        </w:tc>
      </w:tr>
    </w:tbl>
    <w:p w:rsidR="000F484E" w:rsidRPr="00F822C6" w:rsidRDefault="000F484E" w:rsidP="000F484E">
      <w:pPr>
        <w:shd w:val="clear" w:color="000000" w:fill="auto"/>
        <w:rPr>
          <w:sz w:val="4"/>
        </w:rPr>
      </w:pPr>
    </w:p>
    <w:p w:rsidR="000F484E" w:rsidRPr="00F822C6" w:rsidRDefault="000F484E" w:rsidP="000F484E">
      <w:pPr>
        <w:shd w:val="clear" w:color="000000" w:fill="auto"/>
        <w:rPr>
          <w:sz w:val="4"/>
        </w:rPr>
      </w:pPr>
    </w:p>
    <w:tbl>
      <w:tblPr>
        <w:tblW w:w="9214"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6096"/>
        <w:gridCol w:w="3118"/>
      </w:tblGrid>
      <w:tr w:rsidR="000F484E" w:rsidRPr="00F822C6" w:rsidTr="000F484E">
        <w:trPr>
          <w:jc w:val="center"/>
        </w:trPr>
        <w:tc>
          <w:tcPr>
            <w:tcW w:w="6096" w:type="dxa"/>
            <w:tcBorders>
              <w:top w:val="single" w:sz="4" w:space="0" w:color="auto"/>
            </w:tcBorders>
          </w:tcPr>
          <w:p w:rsidR="000F484E" w:rsidRPr="00F822C6" w:rsidRDefault="000F484E" w:rsidP="000F484E">
            <w:pPr>
              <w:shd w:val="clear" w:color="000000" w:fill="auto"/>
              <w:rPr>
                <w:b/>
                <w:bCs/>
                <w:i/>
                <w:iCs/>
                <w:sz w:val="26"/>
              </w:rPr>
            </w:pPr>
            <w:r w:rsidRPr="00F822C6">
              <w:rPr>
                <w:b/>
                <w:bCs/>
                <w:i/>
                <w:iCs/>
                <w:sz w:val="26"/>
              </w:rPr>
              <w:t>Константы</w:t>
            </w:r>
          </w:p>
        </w:tc>
        <w:tc>
          <w:tcPr>
            <w:tcW w:w="3118" w:type="dxa"/>
            <w:tcBorders>
              <w:top w:val="single" w:sz="4" w:space="0" w:color="auto"/>
            </w:tcBorders>
          </w:tcPr>
          <w:p w:rsidR="000F484E" w:rsidRPr="00F822C6" w:rsidRDefault="000F484E" w:rsidP="000F484E">
            <w:pPr>
              <w:shd w:val="clear" w:color="000000" w:fill="auto"/>
              <w:rPr>
                <w:sz w:val="26"/>
              </w:rPr>
            </w:pPr>
          </w:p>
        </w:tc>
      </w:tr>
      <w:tr w:rsidR="000F484E" w:rsidRPr="00F822C6" w:rsidTr="000F484E">
        <w:trPr>
          <w:jc w:val="center"/>
        </w:trPr>
        <w:tc>
          <w:tcPr>
            <w:tcW w:w="6096" w:type="dxa"/>
          </w:tcPr>
          <w:p w:rsidR="000F484E" w:rsidRPr="00F822C6" w:rsidRDefault="000F484E" w:rsidP="000F484E">
            <w:pPr>
              <w:shd w:val="clear" w:color="000000" w:fill="auto"/>
              <w:rPr>
                <w:sz w:val="26"/>
              </w:rPr>
            </w:pPr>
            <w:r w:rsidRPr="00F822C6">
              <w:rPr>
                <w:sz w:val="26"/>
              </w:rPr>
              <w:t xml:space="preserve">число </w:t>
            </w:r>
            <w:r w:rsidRPr="00F822C6">
              <w:rPr>
                <w:sz w:val="26"/>
                <w:szCs w:val="26"/>
              </w:rPr>
              <w:sym w:font="Symbol" w:char="F070"/>
            </w:r>
          </w:p>
        </w:tc>
        <w:tc>
          <w:tcPr>
            <w:tcW w:w="3118" w:type="dxa"/>
          </w:tcPr>
          <w:p w:rsidR="000F484E" w:rsidRPr="00F822C6" w:rsidRDefault="000F484E" w:rsidP="000F484E">
            <w:pPr>
              <w:shd w:val="clear" w:color="000000" w:fill="auto"/>
              <w:rPr>
                <w:sz w:val="26"/>
              </w:rPr>
            </w:pPr>
            <w:r w:rsidRPr="00F822C6">
              <w:rPr>
                <w:sz w:val="26"/>
                <w:szCs w:val="26"/>
              </w:rPr>
              <w:sym w:font="Symbol" w:char="F070"/>
            </w:r>
            <w:r w:rsidRPr="00F822C6">
              <w:rPr>
                <w:sz w:val="26"/>
              </w:rPr>
              <w:t xml:space="preserve"> = 3,14</w:t>
            </w:r>
          </w:p>
        </w:tc>
      </w:tr>
      <w:tr w:rsidR="000F484E" w:rsidRPr="00F822C6" w:rsidTr="000F484E">
        <w:trPr>
          <w:jc w:val="center"/>
        </w:trPr>
        <w:tc>
          <w:tcPr>
            <w:tcW w:w="6096" w:type="dxa"/>
          </w:tcPr>
          <w:p w:rsidR="000F484E" w:rsidRPr="00F822C6" w:rsidRDefault="000F484E" w:rsidP="000F484E">
            <w:pPr>
              <w:shd w:val="clear" w:color="000000" w:fill="auto"/>
              <w:rPr>
                <w:sz w:val="26"/>
              </w:rPr>
            </w:pPr>
            <w:r w:rsidRPr="00F822C6">
              <w:rPr>
                <w:sz w:val="26"/>
              </w:rPr>
              <w:t>ускорение свободного падения на Земле</w:t>
            </w:r>
          </w:p>
        </w:tc>
        <w:tc>
          <w:tcPr>
            <w:tcW w:w="3118" w:type="dxa"/>
          </w:tcPr>
          <w:p w:rsidR="000F484E" w:rsidRPr="00F822C6" w:rsidRDefault="000F484E" w:rsidP="000F484E">
            <w:pPr>
              <w:shd w:val="clear" w:color="000000" w:fill="auto"/>
              <w:rPr>
                <w:sz w:val="26"/>
              </w:rPr>
            </w:pPr>
            <w:r w:rsidRPr="00F822C6">
              <w:rPr>
                <w:i/>
                <w:iCs/>
                <w:sz w:val="26"/>
              </w:rPr>
              <w:t>g</w:t>
            </w:r>
            <w:r w:rsidRPr="00F822C6">
              <w:rPr>
                <w:sz w:val="26"/>
              </w:rPr>
              <w:t xml:space="preserve"> = 10 м/с</w:t>
            </w:r>
            <w:proofErr w:type="gramStart"/>
            <w:r w:rsidRPr="00F822C6">
              <w:rPr>
                <w:sz w:val="26"/>
                <w:vertAlign w:val="superscript"/>
              </w:rPr>
              <w:t>2</w:t>
            </w:r>
            <w:proofErr w:type="gramEnd"/>
          </w:p>
        </w:tc>
      </w:tr>
      <w:tr w:rsidR="000F484E" w:rsidRPr="00F822C6" w:rsidTr="000F484E">
        <w:trPr>
          <w:trHeight w:val="296"/>
          <w:jc w:val="center"/>
        </w:trPr>
        <w:tc>
          <w:tcPr>
            <w:tcW w:w="6096" w:type="dxa"/>
          </w:tcPr>
          <w:p w:rsidR="000F484E" w:rsidRPr="00F822C6" w:rsidRDefault="000F484E" w:rsidP="000F484E">
            <w:pPr>
              <w:shd w:val="clear" w:color="000000" w:fill="auto"/>
              <w:rPr>
                <w:sz w:val="26"/>
              </w:rPr>
            </w:pPr>
            <w:r w:rsidRPr="00F822C6">
              <w:rPr>
                <w:sz w:val="26"/>
              </w:rPr>
              <w:t>гравитационная постоянная</w:t>
            </w:r>
          </w:p>
        </w:tc>
        <w:tc>
          <w:tcPr>
            <w:tcW w:w="3118" w:type="dxa"/>
          </w:tcPr>
          <w:p w:rsidR="000F484E" w:rsidRPr="00F822C6" w:rsidRDefault="000F484E" w:rsidP="000F484E">
            <w:pPr>
              <w:shd w:val="clear" w:color="000000" w:fill="auto"/>
              <w:rPr>
                <w:sz w:val="26"/>
              </w:rPr>
            </w:pPr>
            <w:r w:rsidRPr="00F822C6">
              <w:rPr>
                <w:i/>
                <w:iCs/>
                <w:sz w:val="26"/>
              </w:rPr>
              <w:t>G</w:t>
            </w:r>
            <w:r w:rsidRPr="00F822C6">
              <w:rPr>
                <w:sz w:val="26"/>
              </w:rPr>
              <w:t xml:space="preserve"> = 6,7·10</w:t>
            </w:r>
            <w:r w:rsidRPr="00F822C6">
              <w:rPr>
                <w:sz w:val="26"/>
                <w:vertAlign w:val="superscript"/>
              </w:rPr>
              <w:t>–11</w:t>
            </w:r>
            <w:r w:rsidRPr="00F822C6">
              <w:rPr>
                <w:sz w:val="26"/>
              </w:rPr>
              <w:t xml:space="preserve"> Н</w:t>
            </w:r>
            <w:r w:rsidRPr="00F822C6">
              <w:rPr>
                <w:sz w:val="26"/>
                <w:szCs w:val="26"/>
              </w:rPr>
              <w:sym w:font="Times New Roman" w:char="00B7"/>
            </w:r>
            <w:r w:rsidRPr="00F822C6">
              <w:rPr>
                <w:sz w:val="26"/>
              </w:rPr>
              <w:t>м</w:t>
            </w:r>
            <w:proofErr w:type="gramStart"/>
            <w:r w:rsidRPr="00F822C6">
              <w:rPr>
                <w:sz w:val="26"/>
                <w:vertAlign w:val="superscript"/>
              </w:rPr>
              <w:t>2</w:t>
            </w:r>
            <w:proofErr w:type="gramEnd"/>
            <w:r w:rsidRPr="00F822C6">
              <w:rPr>
                <w:sz w:val="26"/>
              </w:rPr>
              <w:t>/кг</w:t>
            </w:r>
            <w:r w:rsidRPr="00F822C6">
              <w:rPr>
                <w:sz w:val="26"/>
                <w:vertAlign w:val="superscript"/>
              </w:rPr>
              <w:t>2</w:t>
            </w:r>
          </w:p>
        </w:tc>
      </w:tr>
      <w:tr w:rsidR="000F484E" w:rsidRPr="00F822C6" w:rsidTr="000F484E">
        <w:trPr>
          <w:jc w:val="center"/>
        </w:trPr>
        <w:tc>
          <w:tcPr>
            <w:tcW w:w="6096" w:type="dxa"/>
          </w:tcPr>
          <w:p w:rsidR="000F484E" w:rsidRPr="00F822C6" w:rsidRDefault="000F484E" w:rsidP="000F484E">
            <w:pPr>
              <w:shd w:val="clear" w:color="000000" w:fill="auto"/>
              <w:rPr>
                <w:sz w:val="26"/>
              </w:rPr>
            </w:pPr>
            <w:r w:rsidRPr="00F822C6">
              <w:rPr>
                <w:sz w:val="26"/>
              </w:rPr>
              <w:t>универсальная газовая постоянная</w:t>
            </w:r>
          </w:p>
        </w:tc>
        <w:tc>
          <w:tcPr>
            <w:tcW w:w="3118" w:type="dxa"/>
          </w:tcPr>
          <w:p w:rsidR="000F484E" w:rsidRPr="00F822C6" w:rsidRDefault="000F484E" w:rsidP="000F484E">
            <w:pPr>
              <w:shd w:val="clear" w:color="000000" w:fill="auto"/>
              <w:rPr>
                <w:sz w:val="26"/>
              </w:rPr>
            </w:pPr>
            <w:r w:rsidRPr="00F822C6">
              <w:rPr>
                <w:i/>
                <w:iCs/>
                <w:sz w:val="26"/>
                <w:szCs w:val="26"/>
              </w:rPr>
              <w:sym w:font="Times New Roman" w:char="0052"/>
            </w:r>
            <w:r w:rsidRPr="00F822C6">
              <w:rPr>
                <w:sz w:val="26"/>
              </w:rPr>
              <w:t xml:space="preserve"> = 8,31 Дж/(моль</w:t>
            </w:r>
            <w:r w:rsidRPr="00F822C6">
              <w:rPr>
                <w:sz w:val="26"/>
                <w:szCs w:val="26"/>
              </w:rPr>
              <w:sym w:font="Times New Roman" w:char="00B7"/>
            </w:r>
            <w:r w:rsidRPr="00F822C6">
              <w:rPr>
                <w:sz w:val="26"/>
              </w:rPr>
              <w:t>К)</w:t>
            </w:r>
          </w:p>
        </w:tc>
      </w:tr>
      <w:tr w:rsidR="000F484E" w:rsidRPr="00F822C6" w:rsidTr="000F484E">
        <w:trPr>
          <w:jc w:val="center"/>
        </w:trPr>
        <w:tc>
          <w:tcPr>
            <w:tcW w:w="6096" w:type="dxa"/>
          </w:tcPr>
          <w:p w:rsidR="000F484E" w:rsidRPr="00F822C6" w:rsidRDefault="000F484E" w:rsidP="000F484E">
            <w:pPr>
              <w:shd w:val="clear" w:color="000000" w:fill="auto"/>
              <w:rPr>
                <w:sz w:val="26"/>
              </w:rPr>
            </w:pPr>
            <w:proofErr w:type="gramStart"/>
            <w:r w:rsidRPr="00F822C6">
              <w:rPr>
                <w:sz w:val="26"/>
              </w:rPr>
              <w:t>постоянная</w:t>
            </w:r>
            <w:proofErr w:type="gramEnd"/>
            <w:r w:rsidRPr="00F822C6">
              <w:rPr>
                <w:sz w:val="26"/>
              </w:rPr>
              <w:t xml:space="preserve"> Больцмана</w:t>
            </w:r>
          </w:p>
        </w:tc>
        <w:tc>
          <w:tcPr>
            <w:tcW w:w="3118" w:type="dxa"/>
          </w:tcPr>
          <w:p w:rsidR="000F484E" w:rsidRPr="00F822C6" w:rsidRDefault="000F484E" w:rsidP="000F484E">
            <w:pPr>
              <w:shd w:val="clear" w:color="000000" w:fill="auto"/>
              <w:rPr>
                <w:sz w:val="26"/>
              </w:rPr>
            </w:pPr>
            <w:r w:rsidRPr="00F822C6">
              <w:rPr>
                <w:i/>
                <w:iCs/>
                <w:sz w:val="26"/>
                <w:szCs w:val="26"/>
              </w:rPr>
              <w:sym w:font="Times New Roman" w:char="006B"/>
            </w:r>
            <w:r w:rsidRPr="00F822C6">
              <w:rPr>
                <w:sz w:val="26"/>
              </w:rPr>
              <w:t xml:space="preserve"> = 1,38</w:t>
            </w:r>
            <w:r w:rsidRPr="00F822C6">
              <w:rPr>
                <w:sz w:val="26"/>
                <w:szCs w:val="26"/>
              </w:rPr>
              <w:sym w:font="Times New Roman" w:char="00B7"/>
            </w:r>
            <w:r w:rsidRPr="00F822C6">
              <w:rPr>
                <w:sz w:val="26"/>
              </w:rPr>
              <w:t>10</w:t>
            </w:r>
            <w:r w:rsidRPr="00F822C6">
              <w:rPr>
                <w:sz w:val="26"/>
                <w:vertAlign w:val="superscript"/>
              </w:rPr>
              <w:t>–23</w:t>
            </w:r>
            <w:r w:rsidRPr="00F822C6">
              <w:rPr>
                <w:sz w:val="26"/>
              </w:rPr>
              <w:t xml:space="preserve"> Дж</w:t>
            </w:r>
            <w:proofErr w:type="gramStart"/>
            <w:r w:rsidRPr="00F822C6">
              <w:rPr>
                <w:sz w:val="26"/>
              </w:rPr>
              <w:t>/К</w:t>
            </w:r>
            <w:proofErr w:type="gramEnd"/>
          </w:p>
        </w:tc>
      </w:tr>
      <w:tr w:rsidR="000F484E" w:rsidRPr="00F822C6" w:rsidTr="000F484E">
        <w:trPr>
          <w:jc w:val="center"/>
        </w:trPr>
        <w:tc>
          <w:tcPr>
            <w:tcW w:w="6096" w:type="dxa"/>
          </w:tcPr>
          <w:p w:rsidR="000F484E" w:rsidRPr="00F822C6" w:rsidRDefault="000F484E" w:rsidP="000F484E">
            <w:pPr>
              <w:shd w:val="clear" w:color="000000" w:fill="auto"/>
              <w:rPr>
                <w:sz w:val="26"/>
              </w:rPr>
            </w:pPr>
            <w:proofErr w:type="gramStart"/>
            <w:r w:rsidRPr="00F822C6">
              <w:rPr>
                <w:sz w:val="26"/>
              </w:rPr>
              <w:t>постоянная</w:t>
            </w:r>
            <w:proofErr w:type="gramEnd"/>
            <w:r w:rsidRPr="00F822C6">
              <w:rPr>
                <w:sz w:val="26"/>
              </w:rPr>
              <w:t xml:space="preserve"> Авогадро</w:t>
            </w:r>
          </w:p>
        </w:tc>
        <w:tc>
          <w:tcPr>
            <w:tcW w:w="3118" w:type="dxa"/>
          </w:tcPr>
          <w:p w:rsidR="000F484E" w:rsidRPr="00F822C6" w:rsidRDefault="000F484E" w:rsidP="000F484E">
            <w:pPr>
              <w:shd w:val="clear" w:color="000000" w:fill="auto"/>
              <w:rPr>
                <w:sz w:val="26"/>
              </w:rPr>
            </w:pPr>
            <w:r w:rsidRPr="00F822C6">
              <w:rPr>
                <w:i/>
                <w:iCs/>
                <w:sz w:val="26"/>
                <w:szCs w:val="26"/>
              </w:rPr>
              <w:sym w:font="Times New Roman" w:char="004E"/>
            </w:r>
            <w:r w:rsidRPr="00F822C6">
              <w:rPr>
                <w:sz w:val="26"/>
                <w:vertAlign w:val="subscript"/>
              </w:rPr>
              <w:t>А</w:t>
            </w:r>
            <w:r w:rsidRPr="00F822C6">
              <w:rPr>
                <w:sz w:val="26"/>
              </w:rPr>
              <w:t xml:space="preserve"> = 6</w:t>
            </w:r>
            <w:r w:rsidRPr="00F822C6">
              <w:rPr>
                <w:sz w:val="26"/>
                <w:szCs w:val="26"/>
              </w:rPr>
              <w:sym w:font="Times New Roman" w:char="00B7"/>
            </w:r>
            <w:r w:rsidRPr="00F822C6">
              <w:rPr>
                <w:sz w:val="26"/>
              </w:rPr>
              <w:t>10</w:t>
            </w:r>
            <w:r w:rsidRPr="00F822C6">
              <w:rPr>
                <w:sz w:val="26"/>
                <w:vertAlign w:val="superscript"/>
              </w:rPr>
              <w:t>23</w:t>
            </w:r>
            <w:r w:rsidRPr="00F822C6">
              <w:rPr>
                <w:sz w:val="26"/>
              </w:rPr>
              <w:t xml:space="preserve"> моль</w:t>
            </w:r>
            <w:r w:rsidRPr="00F822C6">
              <w:rPr>
                <w:sz w:val="26"/>
                <w:vertAlign w:val="superscript"/>
              </w:rPr>
              <w:t>–1</w:t>
            </w:r>
          </w:p>
        </w:tc>
      </w:tr>
      <w:tr w:rsidR="000F484E" w:rsidRPr="00F822C6" w:rsidTr="000F484E">
        <w:trPr>
          <w:jc w:val="center"/>
        </w:trPr>
        <w:tc>
          <w:tcPr>
            <w:tcW w:w="6096" w:type="dxa"/>
          </w:tcPr>
          <w:p w:rsidR="000F484E" w:rsidRPr="00F822C6" w:rsidRDefault="000F484E" w:rsidP="000F484E">
            <w:pPr>
              <w:shd w:val="clear" w:color="000000" w:fill="auto"/>
              <w:rPr>
                <w:sz w:val="26"/>
              </w:rPr>
            </w:pPr>
            <w:r w:rsidRPr="00F822C6">
              <w:rPr>
                <w:sz w:val="26"/>
              </w:rPr>
              <w:t>скорость света в вакууме</w:t>
            </w:r>
          </w:p>
        </w:tc>
        <w:tc>
          <w:tcPr>
            <w:tcW w:w="3118" w:type="dxa"/>
          </w:tcPr>
          <w:p w:rsidR="000F484E" w:rsidRPr="00F822C6" w:rsidRDefault="000F484E" w:rsidP="000F484E">
            <w:pPr>
              <w:shd w:val="clear" w:color="000000" w:fill="auto"/>
              <w:rPr>
                <w:sz w:val="26"/>
              </w:rPr>
            </w:pPr>
            <w:r w:rsidRPr="00F822C6">
              <w:rPr>
                <w:i/>
                <w:iCs/>
                <w:sz w:val="26"/>
              </w:rPr>
              <w:t>с</w:t>
            </w:r>
            <w:r w:rsidRPr="00F822C6">
              <w:rPr>
                <w:sz w:val="26"/>
              </w:rPr>
              <w:t xml:space="preserve"> = 3</w:t>
            </w:r>
            <w:r w:rsidRPr="00F822C6">
              <w:rPr>
                <w:sz w:val="26"/>
                <w:szCs w:val="26"/>
              </w:rPr>
              <w:sym w:font="Times New Roman" w:char="00B7"/>
            </w:r>
            <w:r w:rsidRPr="00F822C6">
              <w:rPr>
                <w:sz w:val="26"/>
              </w:rPr>
              <w:t>10</w:t>
            </w:r>
            <w:r w:rsidRPr="00F822C6">
              <w:rPr>
                <w:sz w:val="26"/>
                <w:vertAlign w:val="superscript"/>
              </w:rPr>
              <w:t>8</w:t>
            </w:r>
            <w:r w:rsidRPr="00F822C6">
              <w:rPr>
                <w:sz w:val="26"/>
              </w:rPr>
              <w:t xml:space="preserve"> м/</w:t>
            </w:r>
            <w:proofErr w:type="gramStart"/>
            <w:r w:rsidRPr="00F822C6">
              <w:rPr>
                <w:sz w:val="26"/>
              </w:rPr>
              <w:t>с</w:t>
            </w:r>
            <w:proofErr w:type="gramEnd"/>
          </w:p>
        </w:tc>
      </w:tr>
      <w:tr w:rsidR="000F484E" w:rsidRPr="00F822C6" w:rsidTr="000F484E">
        <w:trPr>
          <w:jc w:val="center"/>
        </w:trPr>
        <w:tc>
          <w:tcPr>
            <w:tcW w:w="6096" w:type="dxa"/>
            <w:vAlign w:val="center"/>
          </w:tcPr>
          <w:p w:rsidR="000F484E" w:rsidRPr="00F822C6" w:rsidRDefault="000F484E" w:rsidP="000F484E">
            <w:pPr>
              <w:shd w:val="clear" w:color="000000" w:fill="auto"/>
              <w:rPr>
                <w:sz w:val="26"/>
              </w:rPr>
            </w:pPr>
            <w:r w:rsidRPr="00F822C6">
              <w:rPr>
                <w:sz w:val="26"/>
              </w:rPr>
              <w:t>коэффициент пропорциональности в законе Кулона</w:t>
            </w:r>
          </w:p>
        </w:tc>
        <w:tc>
          <w:tcPr>
            <w:tcW w:w="3118" w:type="dxa"/>
          </w:tcPr>
          <w:p w:rsidR="000F484E" w:rsidRPr="00F822C6" w:rsidRDefault="000F484E" w:rsidP="000F484E">
            <w:pPr>
              <w:shd w:val="clear" w:color="000000" w:fill="auto"/>
              <w:rPr>
                <w:sz w:val="26"/>
              </w:rPr>
            </w:pPr>
            <w:r w:rsidRPr="00F822C6">
              <w:rPr>
                <w:i/>
                <w:iCs/>
                <w:sz w:val="26"/>
                <w:szCs w:val="26"/>
              </w:rPr>
              <w:sym w:font="Times New Roman" w:char="006B"/>
            </w:r>
            <w:r w:rsidRPr="00F822C6">
              <w:rPr>
                <w:sz w:val="26"/>
              </w:rPr>
              <w:t xml:space="preserve"> = </w:t>
            </w:r>
            <w:r w:rsidRPr="00F822C6">
              <w:rPr>
                <w:position w:val="-34"/>
                <w:sz w:val="26"/>
              </w:rPr>
              <w:object w:dxaOrig="620"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38.25pt" o:ole="" fillcolor="window">
                  <v:imagedata r:id="rId11" o:title=""/>
                </v:shape>
                <o:OLEObject Type="Embed" ProgID="Equation.DSMT4" ShapeID="_x0000_i1025" DrawAspect="Content" ObjectID="_1553152510" r:id="rId12"/>
              </w:object>
            </w:r>
            <w:r w:rsidRPr="00F822C6">
              <w:rPr>
                <w:sz w:val="26"/>
              </w:rPr>
              <w:t>= 9</w:t>
            </w:r>
            <w:r w:rsidRPr="00F822C6">
              <w:rPr>
                <w:sz w:val="26"/>
                <w:szCs w:val="26"/>
              </w:rPr>
              <w:sym w:font="Times New Roman" w:char="00B7"/>
            </w:r>
            <w:r w:rsidRPr="00F822C6">
              <w:rPr>
                <w:sz w:val="26"/>
              </w:rPr>
              <w:t>10</w:t>
            </w:r>
            <w:r w:rsidRPr="00F822C6">
              <w:rPr>
                <w:sz w:val="26"/>
                <w:vertAlign w:val="superscript"/>
              </w:rPr>
              <w:t>9</w:t>
            </w:r>
            <w:r w:rsidRPr="00F822C6">
              <w:rPr>
                <w:sz w:val="26"/>
              </w:rPr>
              <w:t xml:space="preserve"> Н</w:t>
            </w:r>
            <w:r w:rsidRPr="00F822C6">
              <w:rPr>
                <w:sz w:val="26"/>
                <w:szCs w:val="26"/>
              </w:rPr>
              <w:sym w:font="Times New Roman" w:char="00B7"/>
            </w:r>
            <w:r w:rsidRPr="00F822C6">
              <w:rPr>
                <w:sz w:val="26"/>
              </w:rPr>
              <w:t>м</w:t>
            </w:r>
            <w:proofErr w:type="gramStart"/>
            <w:r w:rsidRPr="00F822C6">
              <w:rPr>
                <w:sz w:val="26"/>
                <w:vertAlign w:val="superscript"/>
              </w:rPr>
              <w:t>2</w:t>
            </w:r>
            <w:proofErr w:type="gramEnd"/>
            <w:r w:rsidRPr="00F822C6">
              <w:rPr>
                <w:sz w:val="26"/>
              </w:rPr>
              <w:t>/Кл</w:t>
            </w:r>
            <w:r w:rsidRPr="00F822C6">
              <w:rPr>
                <w:sz w:val="26"/>
                <w:vertAlign w:val="superscript"/>
              </w:rPr>
              <w:t>2</w:t>
            </w:r>
          </w:p>
        </w:tc>
      </w:tr>
      <w:tr w:rsidR="000F484E" w:rsidRPr="00F822C6" w:rsidTr="000F484E">
        <w:trPr>
          <w:jc w:val="center"/>
        </w:trPr>
        <w:tc>
          <w:tcPr>
            <w:tcW w:w="6096" w:type="dxa"/>
          </w:tcPr>
          <w:p w:rsidR="000F484E" w:rsidRPr="00F822C6" w:rsidRDefault="000F484E" w:rsidP="000F484E">
            <w:pPr>
              <w:shd w:val="clear" w:color="000000" w:fill="auto"/>
              <w:rPr>
                <w:sz w:val="26"/>
              </w:rPr>
            </w:pPr>
            <w:r w:rsidRPr="00F822C6">
              <w:rPr>
                <w:sz w:val="26"/>
              </w:rPr>
              <w:t xml:space="preserve">модуль заряда электрона </w:t>
            </w:r>
          </w:p>
          <w:p w:rsidR="000F484E" w:rsidRPr="00F822C6" w:rsidRDefault="000F484E" w:rsidP="000F484E">
            <w:pPr>
              <w:shd w:val="clear" w:color="000000" w:fill="auto"/>
              <w:rPr>
                <w:sz w:val="26"/>
              </w:rPr>
            </w:pPr>
            <w:r w:rsidRPr="00F822C6">
              <w:rPr>
                <w:sz w:val="26"/>
              </w:rPr>
              <w:t xml:space="preserve">(элементарный электрический заряд) </w:t>
            </w:r>
          </w:p>
        </w:tc>
        <w:tc>
          <w:tcPr>
            <w:tcW w:w="3118" w:type="dxa"/>
          </w:tcPr>
          <w:p w:rsidR="000F484E" w:rsidRPr="00F822C6" w:rsidRDefault="000F484E" w:rsidP="000F484E">
            <w:pPr>
              <w:shd w:val="clear" w:color="000000" w:fill="auto"/>
              <w:spacing w:before="180"/>
              <w:rPr>
                <w:sz w:val="26"/>
              </w:rPr>
            </w:pPr>
            <w:r w:rsidRPr="00F822C6">
              <w:rPr>
                <w:i/>
                <w:iCs/>
                <w:sz w:val="26"/>
                <w:szCs w:val="26"/>
              </w:rPr>
              <w:sym w:font="Times New Roman" w:char="0065"/>
            </w:r>
            <w:r w:rsidRPr="00F822C6">
              <w:rPr>
                <w:sz w:val="26"/>
              </w:rPr>
              <w:t xml:space="preserve"> = 1,6</w:t>
            </w:r>
            <w:r w:rsidRPr="00F822C6">
              <w:rPr>
                <w:sz w:val="26"/>
                <w:szCs w:val="26"/>
              </w:rPr>
              <w:sym w:font="Times New Roman" w:char="00B7"/>
            </w:r>
            <w:r w:rsidRPr="00F822C6">
              <w:rPr>
                <w:sz w:val="26"/>
              </w:rPr>
              <w:t>10</w:t>
            </w:r>
            <w:r w:rsidRPr="00F822C6">
              <w:rPr>
                <w:sz w:val="26"/>
                <w:vertAlign w:val="superscript"/>
              </w:rPr>
              <w:t>–19</w:t>
            </w:r>
            <w:r w:rsidRPr="00F822C6">
              <w:rPr>
                <w:sz w:val="26"/>
              </w:rPr>
              <w:t xml:space="preserve"> Кл</w:t>
            </w:r>
          </w:p>
        </w:tc>
      </w:tr>
      <w:tr w:rsidR="000F484E" w:rsidRPr="00F822C6" w:rsidTr="000F484E">
        <w:trPr>
          <w:jc w:val="center"/>
        </w:trPr>
        <w:tc>
          <w:tcPr>
            <w:tcW w:w="6096" w:type="dxa"/>
            <w:tcBorders>
              <w:bottom w:val="single" w:sz="4" w:space="0" w:color="auto"/>
            </w:tcBorders>
          </w:tcPr>
          <w:p w:rsidR="000F484E" w:rsidRPr="00F822C6" w:rsidRDefault="000F484E" w:rsidP="000F484E">
            <w:pPr>
              <w:shd w:val="clear" w:color="000000" w:fill="auto"/>
              <w:rPr>
                <w:sz w:val="26"/>
              </w:rPr>
            </w:pPr>
            <w:r w:rsidRPr="00F822C6">
              <w:rPr>
                <w:sz w:val="26"/>
              </w:rPr>
              <w:t>постоянная Планка</w:t>
            </w:r>
          </w:p>
        </w:tc>
        <w:tc>
          <w:tcPr>
            <w:tcW w:w="3118" w:type="dxa"/>
            <w:tcBorders>
              <w:bottom w:val="single" w:sz="4" w:space="0" w:color="auto"/>
            </w:tcBorders>
          </w:tcPr>
          <w:p w:rsidR="000F484E" w:rsidRPr="00F822C6" w:rsidRDefault="000F484E" w:rsidP="000F484E">
            <w:pPr>
              <w:shd w:val="clear" w:color="000000" w:fill="auto"/>
              <w:rPr>
                <w:sz w:val="26"/>
              </w:rPr>
            </w:pPr>
            <w:r w:rsidRPr="00F822C6">
              <w:rPr>
                <w:i/>
                <w:iCs/>
                <w:sz w:val="26"/>
                <w:szCs w:val="26"/>
              </w:rPr>
              <w:sym w:font="Times New Roman" w:char="0068"/>
            </w:r>
            <w:r w:rsidRPr="00F822C6">
              <w:rPr>
                <w:sz w:val="26"/>
              </w:rPr>
              <w:t xml:space="preserve"> = 6,6</w:t>
            </w:r>
            <w:r w:rsidRPr="00F822C6">
              <w:rPr>
                <w:sz w:val="26"/>
                <w:szCs w:val="26"/>
              </w:rPr>
              <w:sym w:font="Times New Roman" w:char="00B7"/>
            </w:r>
            <w:r w:rsidRPr="00F822C6">
              <w:rPr>
                <w:sz w:val="26"/>
              </w:rPr>
              <w:t>10</w:t>
            </w:r>
            <w:r w:rsidRPr="00F822C6">
              <w:rPr>
                <w:sz w:val="26"/>
                <w:vertAlign w:val="superscript"/>
              </w:rPr>
              <w:t>–34</w:t>
            </w:r>
            <w:r w:rsidRPr="00F822C6">
              <w:rPr>
                <w:sz w:val="26"/>
              </w:rPr>
              <w:t xml:space="preserve"> Дж</w:t>
            </w:r>
            <w:r w:rsidRPr="00F822C6">
              <w:rPr>
                <w:sz w:val="26"/>
                <w:szCs w:val="26"/>
              </w:rPr>
              <w:sym w:font="Times New Roman" w:char="00B7"/>
            </w:r>
            <w:proofErr w:type="gramStart"/>
            <w:r w:rsidRPr="00F822C6">
              <w:rPr>
                <w:sz w:val="26"/>
              </w:rPr>
              <w:t>с</w:t>
            </w:r>
            <w:proofErr w:type="gramEnd"/>
          </w:p>
        </w:tc>
      </w:tr>
    </w:tbl>
    <w:p w:rsidR="000F484E" w:rsidRPr="00F822C6" w:rsidRDefault="000F484E" w:rsidP="000F484E">
      <w:pPr>
        <w:shd w:val="clear" w:color="000000" w:fill="auto"/>
        <w:rPr>
          <w:sz w:val="4"/>
          <w:szCs w:val="4"/>
        </w:rPr>
      </w:pPr>
    </w:p>
    <w:p w:rsidR="000F484E" w:rsidRPr="00F822C6" w:rsidRDefault="000F484E" w:rsidP="000F484E">
      <w:pPr>
        <w:shd w:val="clear" w:color="000000" w:fill="auto"/>
        <w:rPr>
          <w:sz w:val="4"/>
          <w:szCs w:val="4"/>
        </w:rPr>
      </w:pPr>
    </w:p>
    <w:tbl>
      <w:tblPr>
        <w:tblW w:w="9214" w:type="dxa"/>
        <w:tblInd w:w="178" w:type="dxa"/>
        <w:tblLayout w:type="fixed"/>
        <w:tblLook w:val="0000" w:firstRow="0" w:lastRow="0" w:firstColumn="0" w:lastColumn="0" w:noHBand="0" w:noVBand="0"/>
      </w:tblPr>
      <w:tblGrid>
        <w:gridCol w:w="4678"/>
        <w:gridCol w:w="4536"/>
      </w:tblGrid>
      <w:tr w:rsidR="000F484E" w:rsidRPr="00F822C6" w:rsidTr="000F484E">
        <w:trPr>
          <w:cantSplit/>
        </w:trPr>
        <w:tc>
          <w:tcPr>
            <w:tcW w:w="9214" w:type="dxa"/>
            <w:gridSpan w:val="2"/>
            <w:tcBorders>
              <w:top w:val="single" w:sz="4" w:space="0" w:color="auto"/>
              <w:left w:val="single" w:sz="4" w:space="0" w:color="auto"/>
              <w:right w:val="single" w:sz="4" w:space="0" w:color="auto"/>
            </w:tcBorders>
          </w:tcPr>
          <w:p w:rsidR="000F484E" w:rsidRPr="00F822C6" w:rsidRDefault="000F484E" w:rsidP="000F484E">
            <w:pPr>
              <w:shd w:val="clear" w:color="000000" w:fill="auto"/>
              <w:rPr>
                <w:b/>
                <w:bCs/>
                <w:i/>
                <w:iCs/>
                <w:sz w:val="26"/>
              </w:rPr>
            </w:pPr>
            <w:r w:rsidRPr="00F822C6">
              <w:rPr>
                <w:b/>
                <w:bCs/>
                <w:i/>
                <w:iCs/>
                <w:sz w:val="26"/>
              </w:rPr>
              <w:t>Соотношение между различными единицами</w:t>
            </w:r>
          </w:p>
        </w:tc>
      </w:tr>
      <w:tr w:rsidR="000F484E" w:rsidRPr="00F822C6" w:rsidTr="000F484E">
        <w:tc>
          <w:tcPr>
            <w:tcW w:w="4678" w:type="dxa"/>
            <w:tcBorders>
              <w:left w:val="single" w:sz="4" w:space="0" w:color="auto"/>
            </w:tcBorders>
          </w:tcPr>
          <w:p w:rsidR="000F484E" w:rsidRPr="00F822C6" w:rsidRDefault="000F484E" w:rsidP="000F484E">
            <w:pPr>
              <w:shd w:val="clear" w:color="000000" w:fill="auto"/>
              <w:rPr>
                <w:sz w:val="26"/>
              </w:rPr>
            </w:pPr>
            <w:r w:rsidRPr="00F822C6">
              <w:rPr>
                <w:sz w:val="26"/>
              </w:rPr>
              <w:t>температура</w:t>
            </w:r>
          </w:p>
        </w:tc>
        <w:tc>
          <w:tcPr>
            <w:tcW w:w="4536" w:type="dxa"/>
            <w:tcBorders>
              <w:right w:val="single" w:sz="4" w:space="0" w:color="auto"/>
            </w:tcBorders>
          </w:tcPr>
          <w:p w:rsidR="000F484E" w:rsidRPr="00F822C6" w:rsidRDefault="000F484E" w:rsidP="000F484E">
            <w:pPr>
              <w:shd w:val="clear" w:color="000000" w:fill="auto"/>
              <w:rPr>
                <w:sz w:val="26"/>
              </w:rPr>
            </w:pPr>
            <w:r w:rsidRPr="00F822C6">
              <w:rPr>
                <w:sz w:val="26"/>
              </w:rPr>
              <w:t>0</w:t>
            </w:r>
            <w:proofErr w:type="gramStart"/>
            <w:r w:rsidRPr="00F822C6">
              <w:rPr>
                <w:sz w:val="26"/>
              </w:rPr>
              <w:t xml:space="preserve"> К</w:t>
            </w:r>
            <w:proofErr w:type="gramEnd"/>
            <w:r w:rsidRPr="00F822C6">
              <w:rPr>
                <w:sz w:val="26"/>
              </w:rPr>
              <w:t xml:space="preserve"> = –273 </w:t>
            </w:r>
            <w:r w:rsidRPr="00F822C6">
              <w:rPr>
                <w:sz w:val="26"/>
                <w:szCs w:val="26"/>
              </w:rPr>
              <w:sym w:font="Symbol" w:char="F0B0"/>
            </w:r>
            <w:r w:rsidRPr="00F822C6">
              <w:rPr>
                <w:sz w:val="26"/>
              </w:rPr>
              <w:t>С</w:t>
            </w:r>
          </w:p>
        </w:tc>
      </w:tr>
      <w:tr w:rsidR="000F484E" w:rsidRPr="00F822C6" w:rsidTr="000F484E">
        <w:tc>
          <w:tcPr>
            <w:tcW w:w="4678" w:type="dxa"/>
            <w:tcBorders>
              <w:left w:val="single" w:sz="4" w:space="0" w:color="auto"/>
            </w:tcBorders>
          </w:tcPr>
          <w:p w:rsidR="000F484E" w:rsidRPr="00F822C6" w:rsidRDefault="000F484E" w:rsidP="000F484E">
            <w:pPr>
              <w:shd w:val="clear" w:color="000000" w:fill="auto"/>
              <w:rPr>
                <w:sz w:val="26"/>
              </w:rPr>
            </w:pPr>
            <w:r w:rsidRPr="00F822C6">
              <w:rPr>
                <w:sz w:val="26"/>
              </w:rPr>
              <w:t>атомная единица массы</w:t>
            </w:r>
          </w:p>
        </w:tc>
        <w:tc>
          <w:tcPr>
            <w:tcW w:w="4536" w:type="dxa"/>
            <w:tcBorders>
              <w:right w:val="single" w:sz="4" w:space="0" w:color="auto"/>
            </w:tcBorders>
          </w:tcPr>
          <w:p w:rsidR="000F484E" w:rsidRPr="00F822C6" w:rsidRDefault="000F484E" w:rsidP="000F484E">
            <w:pPr>
              <w:shd w:val="clear" w:color="000000" w:fill="auto"/>
              <w:rPr>
                <w:sz w:val="26"/>
              </w:rPr>
            </w:pPr>
            <w:r w:rsidRPr="00F822C6">
              <w:rPr>
                <w:sz w:val="26"/>
              </w:rPr>
              <w:t xml:space="preserve">1 </w:t>
            </w:r>
            <w:proofErr w:type="spellStart"/>
            <w:r w:rsidRPr="00F822C6">
              <w:rPr>
                <w:sz w:val="26"/>
              </w:rPr>
              <w:t>а.е.м</w:t>
            </w:r>
            <w:proofErr w:type="spellEnd"/>
            <w:r w:rsidRPr="00F822C6">
              <w:rPr>
                <w:sz w:val="26"/>
              </w:rPr>
              <w:t>. = 1,66</w:t>
            </w:r>
            <w:r w:rsidRPr="00F822C6">
              <w:rPr>
                <w:sz w:val="26"/>
                <w:szCs w:val="26"/>
              </w:rPr>
              <w:sym w:font="Symbol" w:char="F0D7"/>
            </w:r>
            <w:r w:rsidRPr="00F822C6">
              <w:rPr>
                <w:sz w:val="26"/>
              </w:rPr>
              <w:t>10</w:t>
            </w:r>
            <w:r w:rsidRPr="00F822C6">
              <w:rPr>
                <w:sz w:val="26"/>
                <w:vertAlign w:val="superscript"/>
              </w:rPr>
              <w:t>–27</w:t>
            </w:r>
            <w:r w:rsidRPr="00F822C6">
              <w:rPr>
                <w:sz w:val="26"/>
              </w:rPr>
              <w:t xml:space="preserve"> кг</w:t>
            </w:r>
          </w:p>
        </w:tc>
      </w:tr>
      <w:tr w:rsidR="000F484E" w:rsidRPr="00F822C6" w:rsidTr="000F484E">
        <w:tc>
          <w:tcPr>
            <w:tcW w:w="4678" w:type="dxa"/>
            <w:tcBorders>
              <w:left w:val="single" w:sz="4" w:space="0" w:color="auto"/>
            </w:tcBorders>
          </w:tcPr>
          <w:p w:rsidR="000F484E" w:rsidRPr="00F822C6" w:rsidRDefault="000F484E" w:rsidP="000F484E">
            <w:pPr>
              <w:shd w:val="clear" w:color="000000" w:fill="auto"/>
              <w:rPr>
                <w:sz w:val="26"/>
              </w:rPr>
            </w:pPr>
            <w:r w:rsidRPr="00F822C6">
              <w:rPr>
                <w:sz w:val="26"/>
              </w:rPr>
              <w:t>1 атомная единица массы эквивалентна</w:t>
            </w:r>
          </w:p>
        </w:tc>
        <w:tc>
          <w:tcPr>
            <w:tcW w:w="4536" w:type="dxa"/>
            <w:tcBorders>
              <w:right w:val="single" w:sz="4" w:space="0" w:color="auto"/>
            </w:tcBorders>
          </w:tcPr>
          <w:p w:rsidR="000F484E" w:rsidRPr="00F822C6" w:rsidRDefault="000F484E" w:rsidP="000F484E">
            <w:pPr>
              <w:shd w:val="clear" w:color="000000" w:fill="auto"/>
              <w:rPr>
                <w:sz w:val="26"/>
              </w:rPr>
            </w:pPr>
            <w:r w:rsidRPr="00F822C6">
              <w:rPr>
                <w:sz w:val="26"/>
              </w:rPr>
              <w:t>931,5 МэВ</w:t>
            </w:r>
          </w:p>
        </w:tc>
      </w:tr>
      <w:tr w:rsidR="000F484E" w:rsidRPr="00F822C6" w:rsidTr="000F484E">
        <w:tc>
          <w:tcPr>
            <w:tcW w:w="4678" w:type="dxa"/>
            <w:tcBorders>
              <w:left w:val="single" w:sz="4" w:space="0" w:color="auto"/>
              <w:bottom w:val="single" w:sz="4" w:space="0" w:color="auto"/>
            </w:tcBorders>
          </w:tcPr>
          <w:p w:rsidR="000F484E" w:rsidRPr="00F822C6" w:rsidRDefault="000F484E" w:rsidP="000F484E">
            <w:pPr>
              <w:shd w:val="clear" w:color="000000" w:fill="auto"/>
              <w:rPr>
                <w:sz w:val="26"/>
              </w:rPr>
            </w:pPr>
            <w:r w:rsidRPr="00F822C6">
              <w:rPr>
                <w:sz w:val="26"/>
              </w:rPr>
              <w:t>1 электронвольт</w:t>
            </w:r>
          </w:p>
        </w:tc>
        <w:tc>
          <w:tcPr>
            <w:tcW w:w="4536" w:type="dxa"/>
            <w:tcBorders>
              <w:bottom w:val="single" w:sz="4" w:space="0" w:color="auto"/>
              <w:right w:val="single" w:sz="4" w:space="0" w:color="auto"/>
            </w:tcBorders>
          </w:tcPr>
          <w:p w:rsidR="000F484E" w:rsidRPr="00F822C6" w:rsidRDefault="000F484E" w:rsidP="000F484E">
            <w:pPr>
              <w:shd w:val="clear" w:color="000000" w:fill="auto"/>
              <w:rPr>
                <w:sz w:val="26"/>
              </w:rPr>
            </w:pPr>
            <w:r w:rsidRPr="00F822C6">
              <w:rPr>
                <w:sz w:val="26"/>
              </w:rPr>
              <w:t>1 эВ = 1,6</w:t>
            </w:r>
            <w:r w:rsidRPr="00F822C6">
              <w:rPr>
                <w:sz w:val="26"/>
                <w:szCs w:val="26"/>
              </w:rPr>
              <w:sym w:font="Symbol" w:char="F0D7"/>
            </w:r>
            <w:r w:rsidRPr="00F822C6">
              <w:rPr>
                <w:sz w:val="26"/>
              </w:rPr>
              <w:t>10</w:t>
            </w:r>
            <w:r w:rsidRPr="00F822C6">
              <w:rPr>
                <w:sz w:val="26"/>
                <w:vertAlign w:val="superscript"/>
              </w:rPr>
              <w:t>–19</w:t>
            </w:r>
            <w:r w:rsidRPr="00F822C6">
              <w:rPr>
                <w:sz w:val="26"/>
              </w:rPr>
              <w:t xml:space="preserve"> Дж</w:t>
            </w:r>
          </w:p>
        </w:tc>
      </w:tr>
    </w:tbl>
    <w:p w:rsidR="000F484E" w:rsidRPr="00F822C6" w:rsidRDefault="000F484E" w:rsidP="000F484E">
      <w:pPr>
        <w:rPr>
          <w:sz w:val="4"/>
          <w:szCs w:val="4"/>
        </w:rPr>
      </w:pPr>
    </w:p>
    <w:tbl>
      <w:tblPr>
        <w:tblW w:w="9214" w:type="dxa"/>
        <w:tblInd w:w="150" w:type="dxa"/>
        <w:tblLayout w:type="fixed"/>
        <w:tblLook w:val="0000" w:firstRow="0" w:lastRow="0" w:firstColumn="0" w:lastColumn="0" w:noHBand="0" w:noVBand="0"/>
      </w:tblPr>
      <w:tblGrid>
        <w:gridCol w:w="2269"/>
        <w:gridCol w:w="6945"/>
      </w:tblGrid>
      <w:tr w:rsidR="000F484E" w:rsidRPr="00F822C6" w:rsidTr="000F484E">
        <w:tc>
          <w:tcPr>
            <w:tcW w:w="2269" w:type="dxa"/>
            <w:tcBorders>
              <w:top w:val="single" w:sz="4" w:space="0" w:color="auto"/>
              <w:left w:val="single" w:sz="4" w:space="0" w:color="auto"/>
            </w:tcBorders>
          </w:tcPr>
          <w:p w:rsidR="000F484E" w:rsidRPr="00F822C6" w:rsidRDefault="000F484E" w:rsidP="000F484E">
            <w:pPr>
              <w:shd w:val="clear" w:color="000000" w:fill="auto"/>
              <w:rPr>
                <w:b/>
                <w:bCs/>
                <w:i/>
                <w:iCs/>
                <w:sz w:val="26"/>
              </w:rPr>
            </w:pPr>
            <w:r w:rsidRPr="00F822C6">
              <w:rPr>
                <w:b/>
                <w:bCs/>
                <w:i/>
                <w:iCs/>
                <w:sz w:val="26"/>
              </w:rPr>
              <w:t>Масса частиц</w:t>
            </w:r>
          </w:p>
        </w:tc>
        <w:tc>
          <w:tcPr>
            <w:tcW w:w="6945" w:type="dxa"/>
            <w:tcBorders>
              <w:top w:val="single" w:sz="4" w:space="0" w:color="auto"/>
              <w:right w:val="single" w:sz="4" w:space="0" w:color="auto"/>
            </w:tcBorders>
          </w:tcPr>
          <w:p w:rsidR="000F484E" w:rsidRPr="00F822C6" w:rsidRDefault="000F484E" w:rsidP="000F484E">
            <w:pPr>
              <w:shd w:val="clear" w:color="000000" w:fill="auto"/>
              <w:rPr>
                <w:sz w:val="26"/>
              </w:rPr>
            </w:pPr>
          </w:p>
        </w:tc>
      </w:tr>
      <w:tr w:rsidR="000F484E" w:rsidRPr="00F822C6" w:rsidTr="000F484E">
        <w:trPr>
          <w:cantSplit/>
        </w:trPr>
        <w:tc>
          <w:tcPr>
            <w:tcW w:w="2269" w:type="dxa"/>
            <w:tcBorders>
              <w:left w:val="single" w:sz="4" w:space="0" w:color="auto"/>
            </w:tcBorders>
          </w:tcPr>
          <w:p w:rsidR="000F484E" w:rsidRPr="00F822C6" w:rsidRDefault="000F484E" w:rsidP="000F484E">
            <w:pPr>
              <w:shd w:val="clear" w:color="000000" w:fill="auto"/>
              <w:rPr>
                <w:sz w:val="26"/>
              </w:rPr>
            </w:pPr>
            <w:r w:rsidRPr="00F822C6">
              <w:rPr>
                <w:sz w:val="26"/>
              </w:rPr>
              <w:t>электрона</w:t>
            </w:r>
          </w:p>
        </w:tc>
        <w:tc>
          <w:tcPr>
            <w:tcW w:w="6945" w:type="dxa"/>
            <w:tcBorders>
              <w:right w:val="single" w:sz="4" w:space="0" w:color="auto"/>
            </w:tcBorders>
          </w:tcPr>
          <w:p w:rsidR="000F484E" w:rsidRPr="00F822C6" w:rsidRDefault="000F484E" w:rsidP="000F484E">
            <w:pPr>
              <w:shd w:val="clear" w:color="000000" w:fill="auto"/>
              <w:rPr>
                <w:sz w:val="26"/>
              </w:rPr>
            </w:pPr>
            <w:r w:rsidRPr="00F822C6">
              <w:rPr>
                <w:sz w:val="26"/>
              </w:rPr>
              <w:t>9,1</w:t>
            </w:r>
            <w:r w:rsidRPr="00F822C6">
              <w:rPr>
                <w:sz w:val="26"/>
                <w:szCs w:val="26"/>
              </w:rPr>
              <w:sym w:font="Symbol" w:char="F0D7"/>
            </w:r>
            <w:r w:rsidRPr="00F822C6">
              <w:rPr>
                <w:sz w:val="26"/>
              </w:rPr>
              <w:t>10</w:t>
            </w:r>
            <w:r w:rsidRPr="00F822C6">
              <w:rPr>
                <w:sz w:val="26"/>
                <w:vertAlign w:val="superscript"/>
              </w:rPr>
              <w:t>–31</w:t>
            </w:r>
            <w:r w:rsidRPr="00F822C6">
              <w:rPr>
                <w:sz w:val="26"/>
              </w:rPr>
              <w:t xml:space="preserve">кг </w:t>
            </w:r>
            <w:r w:rsidRPr="00F822C6">
              <w:rPr>
                <w:sz w:val="26"/>
                <w:szCs w:val="26"/>
              </w:rPr>
              <w:sym w:font="Symbol" w:char="F0BB"/>
            </w:r>
            <w:r w:rsidRPr="00F822C6">
              <w:rPr>
                <w:sz w:val="26"/>
              </w:rPr>
              <w:t xml:space="preserve"> 5,5</w:t>
            </w:r>
            <w:r w:rsidRPr="00F822C6">
              <w:rPr>
                <w:sz w:val="26"/>
                <w:szCs w:val="26"/>
              </w:rPr>
              <w:sym w:font="Symbol" w:char="F0D7"/>
            </w:r>
            <w:r w:rsidRPr="00F822C6">
              <w:rPr>
                <w:sz w:val="26"/>
              </w:rPr>
              <w:t>10</w:t>
            </w:r>
            <w:r w:rsidRPr="00F822C6">
              <w:rPr>
                <w:sz w:val="26"/>
                <w:vertAlign w:val="superscript"/>
              </w:rPr>
              <w:t xml:space="preserve">–4 </w:t>
            </w:r>
            <w:proofErr w:type="spellStart"/>
            <w:r w:rsidRPr="00F822C6">
              <w:rPr>
                <w:sz w:val="26"/>
              </w:rPr>
              <w:t>а.е.</w:t>
            </w:r>
            <w:proofErr w:type="gramStart"/>
            <w:r w:rsidRPr="00F822C6">
              <w:rPr>
                <w:sz w:val="26"/>
              </w:rPr>
              <w:t>м</w:t>
            </w:r>
            <w:proofErr w:type="spellEnd"/>
            <w:proofErr w:type="gramEnd"/>
            <w:r w:rsidRPr="00F822C6">
              <w:rPr>
                <w:sz w:val="26"/>
              </w:rPr>
              <w:t>.</w:t>
            </w:r>
          </w:p>
        </w:tc>
      </w:tr>
      <w:tr w:rsidR="000F484E" w:rsidRPr="00F822C6" w:rsidTr="000F484E">
        <w:trPr>
          <w:cantSplit/>
        </w:trPr>
        <w:tc>
          <w:tcPr>
            <w:tcW w:w="2269" w:type="dxa"/>
            <w:tcBorders>
              <w:left w:val="single" w:sz="4" w:space="0" w:color="auto"/>
            </w:tcBorders>
          </w:tcPr>
          <w:p w:rsidR="000F484E" w:rsidRPr="00F822C6" w:rsidRDefault="000F484E" w:rsidP="000F484E">
            <w:pPr>
              <w:shd w:val="clear" w:color="000000" w:fill="auto"/>
              <w:rPr>
                <w:sz w:val="26"/>
              </w:rPr>
            </w:pPr>
            <w:r w:rsidRPr="00F822C6">
              <w:rPr>
                <w:sz w:val="26"/>
              </w:rPr>
              <w:t>протона</w:t>
            </w:r>
          </w:p>
        </w:tc>
        <w:tc>
          <w:tcPr>
            <w:tcW w:w="6945" w:type="dxa"/>
            <w:tcBorders>
              <w:right w:val="single" w:sz="4" w:space="0" w:color="auto"/>
            </w:tcBorders>
          </w:tcPr>
          <w:p w:rsidR="000F484E" w:rsidRPr="00F822C6" w:rsidRDefault="000F484E" w:rsidP="000F484E">
            <w:pPr>
              <w:shd w:val="clear" w:color="000000" w:fill="auto"/>
              <w:rPr>
                <w:sz w:val="26"/>
              </w:rPr>
            </w:pPr>
            <w:r w:rsidRPr="00F822C6">
              <w:rPr>
                <w:sz w:val="26"/>
              </w:rPr>
              <w:t>1,673</w:t>
            </w:r>
            <w:r w:rsidRPr="00F822C6">
              <w:rPr>
                <w:sz w:val="26"/>
                <w:szCs w:val="26"/>
              </w:rPr>
              <w:sym w:font="Symbol" w:char="F0D7"/>
            </w:r>
            <w:r w:rsidRPr="00F822C6">
              <w:rPr>
                <w:sz w:val="26"/>
              </w:rPr>
              <w:t>10</w:t>
            </w:r>
            <w:r w:rsidRPr="00F822C6">
              <w:rPr>
                <w:sz w:val="26"/>
                <w:vertAlign w:val="superscript"/>
              </w:rPr>
              <w:t>–27</w:t>
            </w:r>
            <w:r w:rsidRPr="00F822C6">
              <w:rPr>
                <w:sz w:val="26"/>
                <w:lang w:val="en-US"/>
              </w:rPr>
              <w:t> </w:t>
            </w:r>
            <w:r w:rsidRPr="00F822C6">
              <w:rPr>
                <w:sz w:val="26"/>
              </w:rPr>
              <w:t xml:space="preserve">кг </w:t>
            </w:r>
            <w:r w:rsidRPr="00F822C6">
              <w:rPr>
                <w:sz w:val="26"/>
                <w:szCs w:val="26"/>
              </w:rPr>
              <w:sym w:font="Symbol" w:char="F0BB"/>
            </w:r>
            <w:r w:rsidRPr="00F822C6">
              <w:rPr>
                <w:sz w:val="26"/>
              </w:rPr>
              <w:t xml:space="preserve"> 1,007 </w:t>
            </w:r>
            <w:proofErr w:type="spellStart"/>
            <w:r w:rsidRPr="00F822C6">
              <w:rPr>
                <w:sz w:val="26"/>
              </w:rPr>
              <w:t>а.е.м</w:t>
            </w:r>
            <w:proofErr w:type="spellEnd"/>
            <w:r w:rsidRPr="00F822C6">
              <w:rPr>
                <w:sz w:val="26"/>
              </w:rPr>
              <w:t>.</w:t>
            </w:r>
          </w:p>
        </w:tc>
      </w:tr>
      <w:tr w:rsidR="000F484E" w:rsidRPr="00F822C6" w:rsidTr="000F484E">
        <w:trPr>
          <w:cantSplit/>
        </w:trPr>
        <w:tc>
          <w:tcPr>
            <w:tcW w:w="2269" w:type="dxa"/>
            <w:tcBorders>
              <w:left w:val="single" w:sz="4" w:space="0" w:color="auto"/>
              <w:bottom w:val="single" w:sz="4" w:space="0" w:color="auto"/>
            </w:tcBorders>
          </w:tcPr>
          <w:p w:rsidR="000F484E" w:rsidRPr="00F822C6" w:rsidRDefault="000F484E" w:rsidP="000F484E">
            <w:pPr>
              <w:shd w:val="clear" w:color="000000" w:fill="auto"/>
              <w:rPr>
                <w:sz w:val="26"/>
              </w:rPr>
            </w:pPr>
            <w:r w:rsidRPr="00F822C6">
              <w:rPr>
                <w:sz w:val="26"/>
              </w:rPr>
              <w:t>нейтрона</w:t>
            </w:r>
          </w:p>
        </w:tc>
        <w:tc>
          <w:tcPr>
            <w:tcW w:w="6945" w:type="dxa"/>
            <w:tcBorders>
              <w:bottom w:val="single" w:sz="4" w:space="0" w:color="auto"/>
              <w:right w:val="single" w:sz="4" w:space="0" w:color="auto"/>
            </w:tcBorders>
          </w:tcPr>
          <w:p w:rsidR="000F484E" w:rsidRPr="00F822C6" w:rsidRDefault="000F484E" w:rsidP="000F484E">
            <w:pPr>
              <w:shd w:val="clear" w:color="000000" w:fill="auto"/>
              <w:rPr>
                <w:sz w:val="26"/>
              </w:rPr>
            </w:pPr>
            <w:r w:rsidRPr="00F822C6">
              <w:rPr>
                <w:sz w:val="26"/>
              </w:rPr>
              <w:t>1,675</w:t>
            </w:r>
            <w:r w:rsidRPr="00F822C6">
              <w:rPr>
                <w:sz w:val="26"/>
                <w:szCs w:val="26"/>
              </w:rPr>
              <w:sym w:font="Symbol" w:char="F0D7"/>
            </w:r>
            <w:r w:rsidRPr="00F822C6">
              <w:rPr>
                <w:sz w:val="26"/>
              </w:rPr>
              <w:t>10</w:t>
            </w:r>
            <w:r w:rsidRPr="00F822C6">
              <w:rPr>
                <w:sz w:val="26"/>
                <w:vertAlign w:val="superscript"/>
              </w:rPr>
              <w:t>–27</w:t>
            </w:r>
            <w:r w:rsidRPr="00F822C6">
              <w:rPr>
                <w:sz w:val="26"/>
                <w:lang w:val="en-US"/>
              </w:rPr>
              <w:t> </w:t>
            </w:r>
            <w:r w:rsidRPr="00F822C6">
              <w:rPr>
                <w:sz w:val="26"/>
              </w:rPr>
              <w:t xml:space="preserve">кг </w:t>
            </w:r>
            <w:r w:rsidRPr="00F822C6">
              <w:rPr>
                <w:sz w:val="26"/>
                <w:szCs w:val="26"/>
              </w:rPr>
              <w:sym w:font="Symbol" w:char="F0BB"/>
            </w:r>
            <w:r w:rsidRPr="00F822C6">
              <w:rPr>
                <w:sz w:val="26"/>
              </w:rPr>
              <w:t xml:space="preserve"> 1,008 </w:t>
            </w:r>
            <w:proofErr w:type="spellStart"/>
            <w:r w:rsidRPr="00F822C6">
              <w:rPr>
                <w:sz w:val="26"/>
              </w:rPr>
              <w:t>а.е.м</w:t>
            </w:r>
            <w:proofErr w:type="spellEnd"/>
            <w:r w:rsidRPr="00F822C6">
              <w:rPr>
                <w:sz w:val="26"/>
              </w:rPr>
              <w:t>.</w:t>
            </w:r>
          </w:p>
        </w:tc>
      </w:tr>
    </w:tbl>
    <w:p w:rsidR="000F484E" w:rsidRPr="00F822C6" w:rsidRDefault="000F484E" w:rsidP="000F484E">
      <w:pPr>
        <w:rPr>
          <w:sz w:val="4"/>
          <w:szCs w:val="4"/>
        </w:rPr>
      </w:pPr>
    </w:p>
    <w:p w:rsidR="000F484E" w:rsidRPr="00F822C6" w:rsidRDefault="000F484E" w:rsidP="000F484E">
      <w:pPr>
        <w:rPr>
          <w:sz w:val="4"/>
          <w:szCs w:val="4"/>
        </w:rPr>
      </w:pPr>
    </w:p>
    <w:tbl>
      <w:tblPr>
        <w:tblW w:w="9214" w:type="dxa"/>
        <w:tblInd w:w="150" w:type="dxa"/>
        <w:tblLayout w:type="fixed"/>
        <w:tblLook w:val="0000" w:firstRow="0" w:lastRow="0" w:firstColumn="0" w:lastColumn="0" w:noHBand="0" w:noVBand="0"/>
      </w:tblPr>
      <w:tblGrid>
        <w:gridCol w:w="2269"/>
        <w:gridCol w:w="1984"/>
        <w:gridCol w:w="2524"/>
        <w:gridCol w:w="169"/>
        <w:gridCol w:w="142"/>
        <w:gridCol w:w="2126"/>
      </w:tblGrid>
      <w:tr w:rsidR="000F484E" w:rsidRPr="00F822C6" w:rsidTr="000F484E">
        <w:trPr>
          <w:cantSplit/>
        </w:trPr>
        <w:tc>
          <w:tcPr>
            <w:tcW w:w="2269" w:type="dxa"/>
            <w:tcBorders>
              <w:top w:val="single" w:sz="4" w:space="0" w:color="auto"/>
              <w:left w:val="single" w:sz="4" w:space="0" w:color="auto"/>
            </w:tcBorders>
          </w:tcPr>
          <w:p w:rsidR="000F484E" w:rsidRPr="00F822C6" w:rsidRDefault="000F484E" w:rsidP="000F484E">
            <w:pPr>
              <w:shd w:val="clear" w:color="000000" w:fill="auto"/>
              <w:rPr>
                <w:b/>
                <w:bCs/>
                <w:i/>
                <w:iCs/>
                <w:sz w:val="26"/>
              </w:rPr>
            </w:pPr>
            <w:r w:rsidRPr="00F822C6">
              <w:rPr>
                <w:b/>
                <w:bCs/>
                <w:i/>
                <w:iCs/>
                <w:sz w:val="26"/>
              </w:rPr>
              <w:t>Плотность</w:t>
            </w:r>
          </w:p>
        </w:tc>
        <w:tc>
          <w:tcPr>
            <w:tcW w:w="1984" w:type="dxa"/>
            <w:tcBorders>
              <w:top w:val="single" w:sz="4" w:space="0" w:color="auto"/>
            </w:tcBorders>
          </w:tcPr>
          <w:p w:rsidR="000F484E" w:rsidRPr="00F822C6" w:rsidRDefault="000F484E" w:rsidP="000F484E">
            <w:pPr>
              <w:shd w:val="clear" w:color="000000" w:fill="auto"/>
              <w:rPr>
                <w:sz w:val="26"/>
              </w:rPr>
            </w:pPr>
          </w:p>
        </w:tc>
        <w:tc>
          <w:tcPr>
            <w:tcW w:w="2835" w:type="dxa"/>
            <w:gridSpan w:val="3"/>
            <w:tcBorders>
              <w:top w:val="single" w:sz="4" w:space="0" w:color="auto"/>
            </w:tcBorders>
          </w:tcPr>
          <w:p w:rsidR="000F484E" w:rsidRPr="00F822C6" w:rsidRDefault="000F484E" w:rsidP="000F484E">
            <w:pPr>
              <w:shd w:val="clear" w:color="000000" w:fill="auto"/>
              <w:rPr>
                <w:sz w:val="26"/>
              </w:rPr>
            </w:pPr>
            <w:r w:rsidRPr="00F822C6">
              <w:rPr>
                <w:sz w:val="26"/>
              </w:rPr>
              <w:t>подсолнечного масла</w:t>
            </w:r>
          </w:p>
        </w:tc>
        <w:tc>
          <w:tcPr>
            <w:tcW w:w="2126" w:type="dxa"/>
            <w:tcBorders>
              <w:top w:val="single" w:sz="4" w:space="0" w:color="auto"/>
              <w:right w:val="single" w:sz="4" w:space="0" w:color="auto"/>
            </w:tcBorders>
          </w:tcPr>
          <w:p w:rsidR="000F484E" w:rsidRPr="00F822C6" w:rsidRDefault="000F484E" w:rsidP="000F484E">
            <w:pPr>
              <w:shd w:val="clear" w:color="000000" w:fill="auto"/>
              <w:rPr>
                <w:sz w:val="26"/>
              </w:rPr>
            </w:pPr>
            <w:r w:rsidRPr="00F822C6">
              <w:rPr>
                <w:sz w:val="26"/>
              </w:rPr>
              <w:t>900 кг/м</w:t>
            </w:r>
            <w:r w:rsidRPr="00F822C6">
              <w:rPr>
                <w:sz w:val="26"/>
                <w:vertAlign w:val="superscript"/>
              </w:rPr>
              <w:t>3</w:t>
            </w:r>
          </w:p>
        </w:tc>
      </w:tr>
      <w:tr w:rsidR="000F484E" w:rsidRPr="00F822C6" w:rsidTr="000F484E">
        <w:trPr>
          <w:cantSplit/>
        </w:trPr>
        <w:tc>
          <w:tcPr>
            <w:tcW w:w="2269" w:type="dxa"/>
            <w:tcBorders>
              <w:left w:val="single" w:sz="4" w:space="0" w:color="auto"/>
            </w:tcBorders>
          </w:tcPr>
          <w:p w:rsidR="000F484E" w:rsidRPr="00F822C6" w:rsidRDefault="000F484E" w:rsidP="000F484E">
            <w:pPr>
              <w:shd w:val="clear" w:color="000000" w:fill="auto"/>
              <w:rPr>
                <w:b/>
                <w:bCs/>
                <w:i/>
                <w:iCs/>
                <w:sz w:val="26"/>
              </w:rPr>
            </w:pPr>
            <w:r w:rsidRPr="00F822C6">
              <w:rPr>
                <w:sz w:val="26"/>
              </w:rPr>
              <w:t>воды</w:t>
            </w:r>
          </w:p>
        </w:tc>
        <w:tc>
          <w:tcPr>
            <w:tcW w:w="1984" w:type="dxa"/>
          </w:tcPr>
          <w:p w:rsidR="000F484E" w:rsidRPr="00F822C6" w:rsidRDefault="000F484E" w:rsidP="000F484E">
            <w:pPr>
              <w:shd w:val="clear" w:color="000000" w:fill="auto"/>
              <w:rPr>
                <w:sz w:val="26"/>
              </w:rPr>
            </w:pPr>
            <w:r w:rsidRPr="00F822C6">
              <w:rPr>
                <w:sz w:val="26"/>
              </w:rPr>
              <w:t>1000 кг/м</w:t>
            </w:r>
            <w:r w:rsidRPr="00F822C6">
              <w:rPr>
                <w:sz w:val="26"/>
                <w:vertAlign w:val="superscript"/>
              </w:rPr>
              <w:t>3</w:t>
            </w:r>
          </w:p>
        </w:tc>
        <w:tc>
          <w:tcPr>
            <w:tcW w:w="2693" w:type="dxa"/>
            <w:gridSpan w:val="2"/>
          </w:tcPr>
          <w:p w:rsidR="000F484E" w:rsidRPr="00F822C6" w:rsidRDefault="000F484E" w:rsidP="000F484E">
            <w:pPr>
              <w:shd w:val="clear" w:color="000000" w:fill="auto"/>
              <w:rPr>
                <w:sz w:val="26"/>
              </w:rPr>
            </w:pPr>
            <w:r w:rsidRPr="00F822C6">
              <w:rPr>
                <w:sz w:val="26"/>
              </w:rPr>
              <w:t>алюминия</w:t>
            </w:r>
          </w:p>
        </w:tc>
        <w:tc>
          <w:tcPr>
            <w:tcW w:w="2268" w:type="dxa"/>
            <w:gridSpan w:val="2"/>
            <w:tcBorders>
              <w:right w:val="single" w:sz="4" w:space="0" w:color="auto"/>
            </w:tcBorders>
          </w:tcPr>
          <w:p w:rsidR="000F484E" w:rsidRPr="00F822C6" w:rsidRDefault="000F484E" w:rsidP="000F484E">
            <w:pPr>
              <w:shd w:val="clear" w:color="000000" w:fill="auto"/>
              <w:rPr>
                <w:sz w:val="26"/>
              </w:rPr>
            </w:pPr>
            <w:r w:rsidRPr="00F822C6">
              <w:rPr>
                <w:sz w:val="26"/>
              </w:rPr>
              <w:t>2700 кг/м</w:t>
            </w:r>
            <w:r w:rsidRPr="00F822C6">
              <w:rPr>
                <w:sz w:val="26"/>
                <w:vertAlign w:val="superscript"/>
              </w:rPr>
              <w:t>3</w:t>
            </w:r>
          </w:p>
        </w:tc>
      </w:tr>
      <w:tr w:rsidR="000F484E" w:rsidRPr="00F822C6" w:rsidTr="000F484E">
        <w:trPr>
          <w:cantSplit/>
        </w:trPr>
        <w:tc>
          <w:tcPr>
            <w:tcW w:w="2269" w:type="dxa"/>
            <w:tcBorders>
              <w:left w:val="single" w:sz="4" w:space="0" w:color="auto"/>
            </w:tcBorders>
          </w:tcPr>
          <w:p w:rsidR="000F484E" w:rsidRPr="00F822C6" w:rsidRDefault="000F484E" w:rsidP="000F484E">
            <w:pPr>
              <w:shd w:val="clear" w:color="000000" w:fill="auto"/>
              <w:rPr>
                <w:sz w:val="26"/>
              </w:rPr>
            </w:pPr>
            <w:r w:rsidRPr="00F822C6">
              <w:rPr>
                <w:sz w:val="26"/>
              </w:rPr>
              <w:t>древесины (сосна)</w:t>
            </w:r>
          </w:p>
        </w:tc>
        <w:tc>
          <w:tcPr>
            <w:tcW w:w="1984" w:type="dxa"/>
          </w:tcPr>
          <w:p w:rsidR="000F484E" w:rsidRPr="00F822C6" w:rsidRDefault="000F484E" w:rsidP="000F484E">
            <w:pPr>
              <w:shd w:val="clear" w:color="000000" w:fill="auto"/>
              <w:rPr>
                <w:sz w:val="26"/>
              </w:rPr>
            </w:pPr>
            <w:r w:rsidRPr="00F822C6">
              <w:rPr>
                <w:sz w:val="26"/>
              </w:rPr>
              <w:t xml:space="preserve">  400 кг/м</w:t>
            </w:r>
            <w:r w:rsidRPr="00F822C6">
              <w:rPr>
                <w:sz w:val="26"/>
                <w:vertAlign w:val="superscript"/>
              </w:rPr>
              <w:t>3</w:t>
            </w:r>
          </w:p>
        </w:tc>
        <w:tc>
          <w:tcPr>
            <w:tcW w:w="2693" w:type="dxa"/>
            <w:gridSpan w:val="2"/>
          </w:tcPr>
          <w:p w:rsidR="000F484E" w:rsidRPr="00F822C6" w:rsidRDefault="000F484E" w:rsidP="000F484E">
            <w:pPr>
              <w:shd w:val="clear" w:color="000000" w:fill="auto"/>
              <w:rPr>
                <w:sz w:val="26"/>
              </w:rPr>
            </w:pPr>
            <w:r w:rsidRPr="00F822C6">
              <w:rPr>
                <w:sz w:val="26"/>
              </w:rPr>
              <w:t>железа</w:t>
            </w:r>
          </w:p>
        </w:tc>
        <w:tc>
          <w:tcPr>
            <w:tcW w:w="2268" w:type="dxa"/>
            <w:gridSpan w:val="2"/>
            <w:tcBorders>
              <w:right w:val="single" w:sz="4" w:space="0" w:color="auto"/>
            </w:tcBorders>
          </w:tcPr>
          <w:p w:rsidR="000F484E" w:rsidRPr="00F822C6" w:rsidRDefault="000F484E" w:rsidP="000F484E">
            <w:pPr>
              <w:shd w:val="clear" w:color="000000" w:fill="auto"/>
              <w:rPr>
                <w:sz w:val="26"/>
              </w:rPr>
            </w:pPr>
            <w:r w:rsidRPr="00F822C6">
              <w:rPr>
                <w:sz w:val="26"/>
              </w:rPr>
              <w:t>7800 кг/м</w:t>
            </w:r>
            <w:r w:rsidRPr="00F822C6">
              <w:rPr>
                <w:sz w:val="26"/>
                <w:vertAlign w:val="superscript"/>
              </w:rPr>
              <w:t>3</w:t>
            </w:r>
          </w:p>
        </w:tc>
      </w:tr>
      <w:tr w:rsidR="000F484E" w:rsidRPr="00F822C6" w:rsidTr="000F484E">
        <w:trPr>
          <w:cantSplit/>
        </w:trPr>
        <w:tc>
          <w:tcPr>
            <w:tcW w:w="2269" w:type="dxa"/>
            <w:tcBorders>
              <w:left w:val="single" w:sz="4" w:space="0" w:color="auto"/>
              <w:bottom w:val="single" w:sz="4" w:space="0" w:color="auto"/>
            </w:tcBorders>
          </w:tcPr>
          <w:p w:rsidR="000F484E" w:rsidRPr="00F822C6" w:rsidRDefault="000F484E" w:rsidP="000F484E">
            <w:pPr>
              <w:shd w:val="clear" w:color="000000" w:fill="auto"/>
              <w:rPr>
                <w:sz w:val="26"/>
              </w:rPr>
            </w:pPr>
            <w:r w:rsidRPr="00F822C6">
              <w:rPr>
                <w:sz w:val="26"/>
              </w:rPr>
              <w:t>керосина</w:t>
            </w:r>
          </w:p>
        </w:tc>
        <w:tc>
          <w:tcPr>
            <w:tcW w:w="1984" w:type="dxa"/>
            <w:tcBorders>
              <w:bottom w:val="single" w:sz="4" w:space="0" w:color="auto"/>
            </w:tcBorders>
          </w:tcPr>
          <w:p w:rsidR="000F484E" w:rsidRPr="00F822C6" w:rsidRDefault="000F484E" w:rsidP="000F484E">
            <w:pPr>
              <w:shd w:val="clear" w:color="000000" w:fill="auto"/>
              <w:rPr>
                <w:sz w:val="26"/>
              </w:rPr>
            </w:pPr>
            <w:r w:rsidRPr="00F822C6">
              <w:rPr>
                <w:sz w:val="26"/>
              </w:rPr>
              <w:t xml:space="preserve">  800 кг/м</w:t>
            </w:r>
            <w:r w:rsidRPr="00F822C6">
              <w:rPr>
                <w:sz w:val="26"/>
                <w:vertAlign w:val="superscript"/>
              </w:rPr>
              <w:t>3</w:t>
            </w:r>
          </w:p>
        </w:tc>
        <w:tc>
          <w:tcPr>
            <w:tcW w:w="2524" w:type="dxa"/>
            <w:tcBorders>
              <w:bottom w:val="single" w:sz="4" w:space="0" w:color="auto"/>
            </w:tcBorders>
          </w:tcPr>
          <w:p w:rsidR="000F484E" w:rsidRPr="00F822C6" w:rsidRDefault="000F484E" w:rsidP="000F484E">
            <w:pPr>
              <w:shd w:val="clear" w:color="000000" w:fill="auto"/>
              <w:rPr>
                <w:sz w:val="26"/>
              </w:rPr>
            </w:pPr>
            <w:r w:rsidRPr="00F822C6">
              <w:rPr>
                <w:sz w:val="26"/>
              </w:rPr>
              <w:t>ртути</w:t>
            </w:r>
          </w:p>
        </w:tc>
        <w:tc>
          <w:tcPr>
            <w:tcW w:w="2437" w:type="dxa"/>
            <w:gridSpan w:val="3"/>
            <w:tcBorders>
              <w:bottom w:val="single" w:sz="4" w:space="0" w:color="auto"/>
              <w:right w:val="single" w:sz="4" w:space="0" w:color="auto"/>
            </w:tcBorders>
          </w:tcPr>
          <w:p w:rsidR="000F484E" w:rsidRPr="00F822C6" w:rsidRDefault="000F484E" w:rsidP="000F484E">
            <w:pPr>
              <w:shd w:val="clear" w:color="000000" w:fill="auto"/>
              <w:rPr>
                <w:sz w:val="26"/>
              </w:rPr>
            </w:pPr>
            <w:r w:rsidRPr="00F822C6">
              <w:rPr>
                <w:sz w:val="26"/>
              </w:rPr>
              <w:t>13 600 кг/м</w:t>
            </w:r>
            <w:r w:rsidRPr="00F822C6">
              <w:rPr>
                <w:sz w:val="26"/>
                <w:vertAlign w:val="superscript"/>
              </w:rPr>
              <w:t>3</w:t>
            </w:r>
          </w:p>
        </w:tc>
      </w:tr>
    </w:tbl>
    <w:p w:rsidR="000F484E" w:rsidRPr="00F822C6" w:rsidRDefault="000F484E" w:rsidP="000F484E">
      <w:pPr>
        <w:shd w:val="clear" w:color="000000" w:fill="auto"/>
        <w:rPr>
          <w:sz w:val="2"/>
          <w:szCs w:val="2"/>
        </w:rPr>
      </w:pPr>
    </w:p>
    <w:p w:rsidR="000F484E" w:rsidRPr="00F822C6" w:rsidRDefault="000F484E" w:rsidP="000F484E">
      <w:pPr>
        <w:shd w:val="clear" w:color="000000" w:fill="auto"/>
        <w:rPr>
          <w:sz w:val="2"/>
          <w:szCs w:val="2"/>
        </w:rPr>
      </w:pPr>
    </w:p>
    <w:tbl>
      <w:tblPr>
        <w:tblW w:w="9214" w:type="dxa"/>
        <w:tblInd w:w="178" w:type="dxa"/>
        <w:tblLayout w:type="fixed"/>
        <w:tblLook w:val="0000" w:firstRow="0" w:lastRow="0" w:firstColumn="0" w:lastColumn="0" w:noHBand="0" w:noVBand="0"/>
      </w:tblPr>
      <w:tblGrid>
        <w:gridCol w:w="849"/>
        <w:gridCol w:w="142"/>
        <w:gridCol w:w="992"/>
        <w:gridCol w:w="1135"/>
        <w:gridCol w:w="850"/>
        <w:gridCol w:w="1276"/>
        <w:gridCol w:w="283"/>
        <w:gridCol w:w="1135"/>
        <w:gridCol w:w="736"/>
        <w:gridCol w:w="1816"/>
      </w:tblGrid>
      <w:tr w:rsidR="000F484E" w:rsidRPr="00F822C6" w:rsidTr="000F484E">
        <w:trPr>
          <w:cantSplit/>
        </w:trPr>
        <w:tc>
          <w:tcPr>
            <w:tcW w:w="3968" w:type="dxa"/>
            <w:gridSpan w:val="5"/>
            <w:tcBorders>
              <w:top w:val="single" w:sz="4" w:space="0" w:color="auto"/>
              <w:left w:val="single" w:sz="4" w:space="0" w:color="auto"/>
            </w:tcBorders>
          </w:tcPr>
          <w:p w:rsidR="000F484E" w:rsidRPr="00F822C6" w:rsidRDefault="000F484E" w:rsidP="000F484E">
            <w:pPr>
              <w:shd w:val="clear" w:color="000000" w:fill="auto"/>
              <w:rPr>
                <w:b/>
                <w:bCs/>
                <w:i/>
                <w:iCs/>
                <w:sz w:val="26"/>
              </w:rPr>
            </w:pPr>
            <w:r w:rsidRPr="00F822C6">
              <w:rPr>
                <w:b/>
                <w:bCs/>
                <w:i/>
                <w:iCs/>
                <w:sz w:val="26"/>
              </w:rPr>
              <w:t>Удельная</w:t>
            </w:r>
            <w:r w:rsidRPr="00F822C6">
              <w:rPr>
                <w:sz w:val="26"/>
              </w:rPr>
              <w:t xml:space="preserve"> </w:t>
            </w:r>
            <w:r w:rsidRPr="00F822C6">
              <w:rPr>
                <w:b/>
                <w:bCs/>
                <w:i/>
                <w:iCs/>
                <w:sz w:val="26"/>
              </w:rPr>
              <w:t>теплоёмкость</w:t>
            </w:r>
          </w:p>
        </w:tc>
        <w:tc>
          <w:tcPr>
            <w:tcW w:w="5246" w:type="dxa"/>
            <w:gridSpan w:val="5"/>
            <w:tcBorders>
              <w:top w:val="single" w:sz="4" w:space="0" w:color="auto"/>
              <w:right w:val="single" w:sz="4" w:space="0" w:color="auto"/>
            </w:tcBorders>
          </w:tcPr>
          <w:p w:rsidR="000F484E" w:rsidRPr="00F822C6" w:rsidRDefault="000F484E" w:rsidP="000F484E">
            <w:pPr>
              <w:shd w:val="clear" w:color="000000" w:fill="auto"/>
              <w:rPr>
                <w:sz w:val="26"/>
              </w:rPr>
            </w:pPr>
          </w:p>
        </w:tc>
      </w:tr>
      <w:tr w:rsidR="000F484E" w:rsidRPr="00F822C6" w:rsidTr="000F484E">
        <w:trPr>
          <w:cantSplit/>
        </w:trPr>
        <w:tc>
          <w:tcPr>
            <w:tcW w:w="849" w:type="dxa"/>
            <w:tcBorders>
              <w:left w:val="single" w:sz="4" w:space="0" w:color="auto"/>
            </w:tcBorders>
          </w:tcPr>
          <w:p w:rsidR="000F484E" w:rsidRPr="00F822C6" w:rsidRDefault="000F484E" w:rsidP="000F484E">
            <w:pPr>
              <w:shd w:val="clear" w:color="000000" w:fill="auto"/>
              <w:rPr>
                <w:sz w:val="26"/>
              </w:rPr>
            </w:pPr>
            <w:r w:rsidRPr="00F822C6">
              <w:rPr>
                <w:sz w:val="26"/>
              </w:rPr>
              <w:t>воды</w:t>
            </w:r>
          </w:p>
        </w:tc>
        <w:tc>
          <w:tcPr>
            <w:tcW w:w="1134" w:type="dxa"/>
            <w:gridSpan w:val="2"/>
          </w:tcPr>
          <w:p w:rsidR="000F484E" w:rsidRPr="00F822C6" w:rsidRDefault="000F484E" w:rsidP="000F484E">
            <w:pPr>
              <w:shd w:val="clear" w:color="000000" w:fill="auto"/>
              <w:jc w:val="right"/>
              <w:rPr>
                <w:sz w:val="26"/>
              </w:rPr>
            </w:pPr>
            <w:r w:rsidRPr="00F822C6">
              <w:rPr>
                <w:sz w:val="26"/>
              </w:rPr>
              <w:t>4,2</w:t>
            </w:r>
            <w:r w:rsidRPr="00F822C6">
              <w:rPr>
                <w:sz w:val="26"/>
                <w:szCs w:val="26"/>
              </w:rPr>
              <w:sym w:font="Symbol" w:char="F0D7"/>
            </w:r>
            <w:r w:rsidRPr="00F822C6">
              <w:rPr>
                <w:sz w:val="26"/>
              </w:rPr>
              <w:t>10</w:t>
            </w:r>
            <w:r w:rsidRPr="00F822C6">
              <w:rPr>
                <w:sz w:val="26"/>
                <w:vertAlign w:val="superscript"/>
              </w:rPr>
              <w:t>3</w:t>
            </w:r>
            <w:r w:rsidRPr="00F822C6">
              <w:rPr>
                <w:sz w:val="26"/>
              </w:rPr>
              <w:t xml:space="preserve"> </w:t>
            </w:r>
          </w:p>
        </w:tc>
        <w:tc>
          <w:tcPr>
            <w:tcW w:w="3261" w:type="dxa"/>
            <w:gridSpan w:val="3"/>
          </w:tcPr>
          <w:p w:rsidR="000F484E" w:rsidRPr="00F822C6" w:rsidRDefault="000F484E" w:rsidP="000F484E">
            <w:pPr>
              <w:shd w:val="clear" w:color="000000" w:fill="auto"/>
              <w:ind w:hanging="108"/>
              <w:rPr>
                <w:sz w:val="26"/>
              </w:rPr>
            </w:pPr>
            <w:proofErr w:type="gramStart"/>
            <w:r w:rsidRPr="00F822C6">
              <w:rPr>
                <w:sz w:val="26"/>
              </w:rPr>
              <w:t>Дж</w:t>
            </w:r>
            <w:proofErr w:type="gramEnd"/>
            <w:r w:rsidRPr="00F822C6">
              <w:rPr>
                <w:sz w:val="26"/>
              </w:rPr>
              <w:t>/(кг</w:t>
            </w:r>
            <w:r w:rsidRPr="00F822C6">
              <w:rPr>
                <w:sz w:val="26"/>
                <w:szCs w:val="26"/>
              </w:rPr>
              <w:sym w:font="Symbol" w:char="F0D7"/>
            </w:r>
            <w:r w:rsidRPr="00F822C6">
              <w:rPr>
                <w:sz w:val="26"/>
              </w:rPr>
              <w:t>К)</w:t>
            </w:r>
          </w:p>
        </w:tc>
        <w:tc>
          <w:tcPr>
            <w:tcW w:w="1418" w:type="dxa"/>
            <w:gridSpan w:val="2"/>
          </w:tcPr>
          <w:p w:rsidR="000F484E" w:rsidRPr="00F822C6" w:rsidRDefault="000F484E" w:rsidP="000F484E">
            <w:pPr>
              <w:shd w:val="clear" w:color="000000" w:fill="auto"/>
              <w:rPr>
                <w:sz w:val="26"/>
              </w:rPr>
            </w:pPr>
            <w:r w:rsidRPr="00F822C6">
              <w:rPr>
                <w:sz w:val="26"/>
              </w:rPr>
              <w:t>алюминия</w:t>
            </w:r>
          </w:p>
        </w:tc>
        <w:tc>
          <w:tcPr>
            <w:tcW w:w="736" w:type="dxa"/>
          </w:tcPr>
          <w:p w:rsidR="000F484E" w:rsidRPr="00F822C6" w:rsidRDefault="000F484E" w:rsidP="000F484E">
            <w:pPr>
              <w:shd w:val="clear" w:color="000000" w:fill="auto"/>
              <w:jc w:val="right"/>
              <w:rPr>
                <w:sz w:val="26"/>
              </w:rPr>
            </w:pPr>
            <w:r w:rsidRPr="00F822C6">
              <w:rPr>
                <w:sz w:val="26"/>
              </w:rPr>
              <w:t>900</w:t>
            </w:r>
          </w:p>
        </w:tc>
        <w:tc>
          <w:tcPr>
            <w:tcW w:w="1816" w:type="dxa"/>
            <w:tcBorders>
              <w:right w:val="single" w:sz="4" w:space="0" w:color="auto"/>
            </w:tcBorders>
          </w:tcPr>
          <w:p w:rsidR="000F484E" w:rsidRPr="00F822C6" w:rsidRDefault="000F484E" w:rsidP="000F484E">
            <w:pPr>
              <w:shd w:val="clear" w:color="000000" w:fill="auto"/>
              <w:ind w:hanging="134"/>
              <w:rPr>
                <w:sz w:val="26"/>
              </w:rPr>
            </w:pPr>
            <w:proofErr w:type="gramStart"/>
            <w:r w:rsidRPr="00F822C6">
              <w:rPr>
                <w:sz w:val="26"/>
              </w:rPr>
              <w:t>Дж</w:t>
            </w:r>
            <w:proofErr w:type="gramEnd"/>
            <w:r w:rsidRPr="00F822C6">
              <w:rPr>
                <w:sz w:val="26"/>
              </w:rPr>
              <w:t>/(кг</w:t>
            </w:r>
            <w:r w:rsidRPr="00F822C6">
              <w:rPr>
                <w:sz w:val="26"/>
                <w:szCs w:val="26"/>
              </w:rPr>
              <w:sym w:font="Symbol" w:char="F0D7"/>
            </w:r>
            <w:r w:rsidRPr="00F822C6">
              <w:rPr>
                <w:sz w:val="26"/>
              </w:rPr>
              <w:t>К)</w:t>
            </w:r>
          </w:p>
        </w:tc>
      </w:tr>
      <w:tr w:rsidR="000F484E" w:rsidRPr="00F822C6" w:rsidTr="000F484E">
        <w:trPr>
          <w:cantSplit/>
        </w:trPr>
        <w:tc>
          <w:tcPr>
            <w:tcW w:w="849" w:type="dxa"/>
            <w:tcBorders>
              <w:left w:val="single" w:sz="4" w:space="0" w:color="auto"/>
            </w:tcBorders>
          </w:tcPr>
          <w:p w:rsidR="000F484E" w:rsidRPr="00F822C6" w:rsidRDefault="000F484E" w:rsidP="000F484E">
            <w:pPr>
              <w:shd w:val="clear" w:color="000000" w:fill="auto"/>
              <w:rPr>
                <w:sz w:val="26"/>
              </w:rPr>
            </w:pPr>
            <w:r w:rsidRPr="00F822C6">
              <w:rPr>
                <w:sz w:val="26"/>
              </w:rPr>
              <w:t>льда</w:t>
            </w:r>
          </w:p>
        </w:tc>
        <w:tc>
          <w:tcPr>
            <w:tcW w:w="1134" w:type="dxa"/>
            <w:gridSpan w:val="2"/>
          </w:tcPr>
          <w:p w:rsidR="000F484E" w:rsidRPr="00F822C6" w:rsidRDefault="000F484E" w:rsidP="000F484E">
            <w:pPr>
              <w:shd w:val="clear" w:color="000000" w:fill="auto"/>
              <w:jc w:val="right"/>
              <w:rPr>
                <w:sz w:val="26"/>
              </w:rPr>
            </w:pPr>
            <w:r w:rsidRPr="00F822C6">
              <w:rPr>
                <w:sz w:val="26"/>
              </w:rPr>
              <w:t>2,1</w:t>
            </w:r>
            <w:r w:rsidRPr="00F822C6">
              <w:rPr>
                <w:sz w:val="26"/>
                <w:szCs w:val="26"/>
              </w:rPr>
              <w:sym w:font="Symbol" w:char="F0D7"/>
            </w:r>
            <w:r w:rsidRPr="00F822C6">
              <w:rPr>
                <w:sz w:val="26"/>
              </w:rPr>
              <w:t>10</w:t>
            </w:r>
            <w:r w:rsidRPr="00F822C6">
              <w:rPr>
                <w:sz w:val="26"/>
                <w:vertAlign w:val="superscript"/>
              </w:rPr>
              <w:t>3</w:t>
            </w:r>
          </w:p>
        </w:tc>
        <w:tc>
          <w:tcPr>
            <w:tcW w:w="3261" w:type="dxa"/>
            <w:gridSpan w:val="3"/>
          </w:tcPr>
          <w:p w:rsidR="000F484E" w:rsidRPr="00F822C6" w:rsidRDefault="000F484E" w:rsidP="000F484E">
            <w:pPr>
              <w:shd w:val="clear" w:color="000000" w:fill="auto"/>
              <w:ind w:hanging="108"/>
              <w:rPr>
                <w:sz w:val="26"/>
              </w:rPr>
            </w:pPr>
            <w:proofErr w:type="gramStart"/>
            <w:r w:rsidRPr="00F822C6">
              <w:rPr>
                <w:sz w:val="26"/>
              </w:rPr>
              <w:t>Дж</w:t>
            </w:r>
            <w:proofErr w:type="gramEnd"/>
            <w:r w:rsidRPr="00F822C6">
              <w:rPr>
                <w:sz w:val="26"/>
              </w:rPr>
              <w:t>/(кг</w:t>
            </w:r>
            <w:r w:rsidRPr="00F822C6">
              <w:rPr>
                <w:sz w:val="26"/>
                <w:szCs w:val="26"/>
              </w:rPr>
              <w:sym w:font="Symbol" w:char="F0D7"/>
            </w:r>
            <w:r w:rsidRPr="00F822C6">
              <w:rPr>
                <w:sz w:val="26"/>
              </w:rPr>
              <w:t>К)</w:t>
            </w:r>
          </w:p>
        </w:tc>
        <w:tc>
          <w:tcPr>
            <w:tcW w:w="1418" w:type="dxa"/>
            <w:gridSpan w:val="2"/>
          </w:tcPr>
          <w:p w:rsidR="000F484E" w:rsidRPr="00F822C6" w:rsidRDefault="000F484E" w:rsidP="000F484E">
            <w:pPr>
              <w:shd w:val="clear" w:color="000000" w:fill="auto"/>
              <w:rPr>
                <w:sz w:val="26"/>
              </w:rPr>
            </w:pPr>
            <w:r w:rsidRPr="00F822C6">
              <w:rPr>
                <w:sz w:val="26"/>
              </w:rPr>
              <w:t>меди</w:t>
            </w:r>
          </w:p>
        </w:tc>
        <w:tc>
          <w:tcPr>
            <w:tcW w:w="736" w:type="dxa"/>
          </w:tcPr>
          <w:p w:rsidR="000F484E" w:rsidRPr="00F822C6" w:rsidRDefault="000F484E" w:rsidP="000F484E">
            <w:pPr>
              <w:shd w:val="clear" w:color="000000" w:fill="auto"/>
              <w:jc w:val="right"/>
              <w:rPr>
                <w:sz w:val="26"/>
              </w:rPr>
            </w:pPr>
            <w:r w:rsidRPr="00F822C6">
              <w:rPr>
                <w:sz w:val="26"/>
              </w:rPr>
              <w:t>380</w:t>
            </w:r>
          </w:p>
        </w:tc>
        <w:tc>
          <w:tcPr>
            <w:tcW w:w="1816" w:type="dxa"/>
            <w:tcBorders>
              <w:right w:val="single" w:sz="4" w:space="0" w:color="auto"/>
            </w:tcBorders>
          </w:tcPr>
          <w:p w:rsidR="000F484E" w:rsidRPr="00F822C6" w:rsidRDefault="000F484E" w:rsidP="000F484E">
            <w:pPr>
              <w:shd w:val="clear" w:color="000000" w:fill="auto"/>
              <w:ind w:hanging="134"/>
              <w:rPr>
                <w:sz w:val="26"/>
              </w:rPr>
            </w:pPr>
            <w:proofErr w:type="gramStart"/>
            <w:r w:rsidRPr="00F822C6">
              <w:rPr>
                <w:sz w:val="26"/>
              </w:rPr>
              <w:t>Дж</w:t>
            </w:r>
            <w:proofErr w:type="gramEnd"/>
            <w:r w:rsidRPr="00F822C6">
              <w:rPr>
                <w:sz w:val="26"/>
              </w:rPr>
              <w:t>/(кг</w:t>
            </w:r>
            <w:r w:rsidRPr="00F822C6">
              <w:rPr>
                <w:sz w:val="26"/>
                <w:szCs w:val="26"/>
              </w:rPr>
              <w:sym w:font="Symbol" w:char="F0D7"/>
            </w:r>
            <w:r w:rsidRPr="00F822C6">
              <w:rPr>
                <w:sz w:val="26"/>
              </w:rPr>
              <w:t>К)</w:t>
            </w:r>
          </w:p>
        </w:tc>
      </w:tr>
      <w:tr w:rsidR="000F484E" w:rsidRPr="00F822C6" w:rsidTr="000F484E">
        <w:trPr>
          <w:cantSplit/>
        </w:trPr>
        <w:tc>
          <w:tcPr>
            <w:tcW w:w="991" w:type="dxa"/>
            <w:gridSpan w:val="2"/>
            <w:tcBorders>
              <w:left w:val="single" w:sz="4" w:space="0" w:color="auto"/>
            </w:tcBorders>
          </w:tcPr>
          <w:p w:rsidR="000F484E" w:rsidRPr="00F822C6" w:rsidRDefault="000F484E" w:rsidP="000F484E">
            <w:pPr>
              <w:shd w:val="clear" w:color="000000" w:fill="auto"/>
              <w:rPr>
                <w:sz w:val="26"/>
              </w:rPr>
            </w:pPr>
            <w:r w:rsidRPr="00F822C6">
              <w:rPr>
                <w:sz w:val="26"/>
              </w:rPr>
              <w:t>железа</w:t>
            </w:r>
          </w:p>
        </w:tc>
        <w:tc>
          <w:tcPr>
            <w:tcW w:w="992" w:type="dxa"/>
          </w:tcPr>
          <w:p w:rsidR="000F484E" w:rsidRPr="00F822C6" w:rsidRDefault="000F484E" w:rsidP="000F484E">
            <w:pPr>
              <w:shd w:val="clear" w:color="000000" w:fill="auto"/>
              <w:jc w:val="right"/>
              <w:rPr>
                <w:sz w:val="26"/>
              </w:rPr>
            </w:pPr>
            <w:r w:rsidRPr="00F822C6">
              <w:rPr>
                <w:sz w:val="26"/>
              </w:rPr>
              <w:t>460 </w:t>
            </w:r>
          </w:p>
        </w:tc>
        <w:tc>
          <w:tcPr>
            <w:tcW w:w="3261" w:type="dxa"/>
            <w:gridSpan w:val="3"/>
          </w:tcPr>
          <w:p w:rsidR="000F484E" w:rsidRPr="00F822C6" w:rsidRDefault="000F484E" w:rsidP="000F484E">
            <w:pPr>
              <w:shd w:val="clear" w:color="000000" w:fill="auto"/>
              <w:ind w:hanging="108"/>
              <w:rPr>
                <w:sz w:val="26"/>
              </w:rPr>
            </w:pPr>
            <w:proofErr w:type="gramStart"/>
            <w:r w:rsidRPr="00F822C6">
              <w:rPr>
                <w:sz w:val="26"/>
              </w:rPr>
              <w:t>Дж</w:t>
            </w:r>
            <w:proofErr w:type="gramEnd"/>
            <w:r w:rsidRPr="00F822C6">
              <w:rPr>
                <w:sz w:val="26"/>
              </w:rPr>
              <w:t>/(кг</w:t>
            </w:r>
            <w:r w:rsidRPr="00F822C6">
              <w:rPr>
                <w:sz w:val="26"/>
                <w:szCs w:val="26"/>
              </w:rPr>
              <w:sym w:font="Symbol" w:char="F0D7"/>
            </w:r>
            <w:r w:rsidRPr="00F822C6">
              <w:rPr>
                <w:sz w:val="26"/>
              </w:rPr>
              <w:t>К)</w:t>
            </w:r>
          </w:p>
        </w:tc>
        <w:tc>
          <w:tcPr>
            <w:tcW w:w="1418" w:type="dxa"/>
            <w:gridSpan w:val="2"/>
          </w:tcPr>
          <w:p w:rsidR="000F484E" w:rsidRPr="00F822C6" w:rsidRDefault="000F484E" w:rsidP="000F484E">
            <w:pPr>
              <w:shd w:val="clear" w:color="000000" w:fill="auto"/>
              <w:rPr>
                <w:sz w:val="26"/>
              </w:rPr>
            </w:pPr>
            <w:r w:rsidRPr="00F822C6">
              <w:rPr>
                <w:sz w:val="26"/>
              </w:rPr>
              <w:t>чугуна</w:t>
            </w:r>
          </w:p>
        </w:tc>
        <w:tc>
          <w:tcPr>
            <w:tcW w:w="736" w:type="dxa"/>
          </w:tcPr>
          <w:p w:rsidR="000F484E" w:rsidRPr="00F822C6" w:rsidRDefault="000F484E" w:rsidP="000F484E">
            <w:pPr>
              <w:shd w:val="clear" w:color="000000" w:fill="auto"/>
              <w:jc w:val="right"/>
              <w:rPr>
                <w:sz w:val="26"/>
              </w:rPr>
            </w:pPr>
            <w:r w:rsidRPr="00F822C6">
              <w:rPr>
                <w:sz w:val="26"/>
              </w:rPr>
              <w:t>500</w:t>
            </w:r>
          </w:p>
        </w:tc>
        <w:tc>
          <w:tcPr>
            <w:tcW w:w="1816" w:type="dxa"/>
            <w:tcBorders>
              <w:right w:val="single" w:sz="4" w:space="0" w:color="auto"/>
            </w:tcBorders>
          </w:tcPr>
          <w:p w:rsidR="000F484E" w:rsidRPr="00F822C6" w:rsidRDefault="000F484E" w:rsidP="000F484E">
            <w:pPr>
              <w:shd w:val="clear" w:color="000000" w:fill="auto"/>
              <w:ind w:hanging="134"/>
              <w:rPr>
                <w:sz w:val="26"/>
              </w:rPr>
            </w:pPr>
            <w:proofErr w:type="gramStart"/>
            <w:r w:rsidRPr="00F822C6">
              <w:rPr>
                <w:sz w:val="26"/>
              </w:rPr>
              <w:t>Дж</w:t>
            </w:r>
            <w:proofErr w:type="gramEnd"/>
            <w:r w:rsidRPr="00F822C6">
              <w:rPr>
                <w:sz w:val="26"/>
              </w:rPr>
              <w:t>/(кг</w:t>
            </w:r>
            <w:r w:rsidRPr="00F822C6">
              <w:rPr>
                <w:sz w:val="26"/>
                <w:szCs w:val="26"/>
              </w:rPr>
              <w:sym w:font="Symbol" w:char="F0D7"/>
            </w:r>
            <w:r w:rsidRPr="00F822C6">
              <w:rPr>
                <w:sz w:val="26"/>
              </w:rPr>
              <w:t>К)</w:t>
            </w:r>
          </w:p>
        </w:tc>
      </w:tr>
      <w:tr w:rsidR="000F484E" w:rsidRPr="00F822C6" w:rsidTr="000F484E">
        <w:trPr>
          <w:cantSplit/>
        </w:trPr>
        <w:tc>
          <w:tcPr>
            <w:tcW w:w="991" w:type="dxa"/>
            <w:gridSpan w:val="2"/>
            <w:tcBorders>
              <w:left w:val="single" w:sz="4" w:space="0" w:color="auto"/>
            </w:tcBorders>
          </w:tcPr>
          <w:p w:rsidR="000F484E" w:rsidRPr="00F822C6" w:rsidRDefault="000F484E" w:rsidP="000F484E">
            <w:pPr>
              <w:shd w:val="clear" w:color="000000" w:fill="auto"/>
              <w:rPr>
                <w:sz w:val="26"/>
              </w:rPr>
            </w:pPr>
            <w:r w:rsidRPr="00F822C6">
              <w:rPr>
                <w:sz w:val="26"/>
              </w:rPr>
              <w:t>свинца</w:t>
            </w:r>
          </w:p>
        </w:tc>
        <w:tc>
          <w:tcPr>
            <w:tcW w:w="992" w:type="dxa"/>
          </w:tcPr>
          <w:p w:rsidR="000F484E" w:rsidRPr="00F822C6" w:rsidRDefault="000F484E" w:rsidP="000F484E">
            <w:pPr>
              <w:shd w:val="clear" w:color="000000" w:fill="auto"/>
              <w:jc w:val="center"/>
              <w:rPr>
                <w:sz w:val="26"/>
              </w:rPr>
            </w:pPr>
            <w:r w:rsidRPr="00F822C6">
              <w:rPr>
                <w:sz w:val="26"/>
              </w:rPr>
              <w:t xml:space="preserve">   130</w:t>
            </w:r>
          </w:p>
        </w:tc>
        <w:tc>
          <w:tcPr>
            <w:tcW w:w="3261" w:type="dxa"/>
            <w:gridSpan w:val="3"/>
          </w:tcPr>
          <w:p w:rsidR="000F484E" w:rsidRPr="00F822C6" w:rsidRDefault="000F484E" w:rsidP="000F484E">
            <w:pPr>
              <w:shd w:val="clear" w:color="000000" w:fill="auto"/>
              <w:ind w:hanging="108"/>
              <w:rPr>
                <w:sz w:val="26"/>
              </w:rPr>
            </w:pPr>
            <w:proofErr w:type="gramStart"/>
            <w:r w:rsidRPr="00F822C6">
              <w:rPr>
                <w:sz w:val="26"/>
              </w:rPr>
              <w:t>Дж</w:t>
            </w:r>
            <w:proofErr w:type="gramEnd"/>
            <w:r w:rsidRPr="00F822C6">
              <w:rPr>
                <w:sz w:val="26"/>
              </w:rPr>
              <w:t>/(кг</w:t>
            </w:r>
            <w:r w:rsidRPr="00F822C6">
              <w:rPr>
                <w:sz w:val="26"/>
                <w:szCs w:val="26"/>
              </w:rPr>
              <w:sym w:font="Symbol" w:char="F0D7"/>
            </w:r>
            <w:r w:rsidRPr="00F822C6">
              <w:rPr>
                <w:sz w:val="26"/>
              </w:rPr>
              <w:t>К)</w:t>
            </w:r>
          </w:p>
        </w:tc>
        <w:tc>
          <w:tcPr>
            <w:tcW w:w="1418" w:type="dxa"/>
            <w:gridSpan w:val="2"/>
          </w:tcPr>
          <w:p w:rsidR="000F484E" w:rsidRPr="00F822C6" w:rsidRDefault="000F484E" w:rsidP="000F484E">
            <w:pPr>
              <w:shd w:val="clear" w:color="000000" w:fill="auto"/>
              <w:rPr>
                <w:sz w:val="26"/>
              </w:rPr>
            </w:pPr>
          </w:p>
        </w:tc>
        <w:tc>
          <w:tcPr>
            <w:tcW w:w="2552" w:type="dxa"/>
            <w:gridSpan w:val="2"/>
            <w:tcBorders>
              <w:right w:val="single" w:sz="4" w:space="0" w:color="auto"/>
            </w:tcBorders>
          </w:tcPr>
          <w:p w:rsidR="000F484E" w:rsidRPr="00F822C6" w:rsidRDefault="000F484E" w:rsidP="000F484E">
            <w:pPr>
              <w:shd w:val="clear" w:color="000000" w:fill="auto"/>
              <w:rPr>
                <w:sz w:val="26"/>
              </w:rPr>
            </w:pPr>
          </w:p>
        </w:tc>
      </w:tr>
      <w:tr w:rsidR="000F484E" w:rsidRPr="00F822C6" w:rsidTr="000F484E">
        <w:trPr>
          <w:cantSplit/>
        </w:trPr>
        <w:tc>
          <w:tcPr>
            <w:tcW w:w="991" w:type="dxa"/>
            <w:gridSpan w:val="2"/>
            <w:tcBorders>
              <w:left w:val="single" w:sz="4" w:space="0" w:color="auto"/>
            </w:tcBorders>
          </w:tcPr>
          <w:p w:rsidR="000F484E" w:rsidRPr="00F822C6" w:rsidRDefault="000F484E" w:rsidP="000F484E">
            <w:pPr>
              <w:shd w:val="clear" w:color="000000" w:fill="auto"/>
              <w:rPr>
                <w:sz w:val="4"/>
              </w:rPr>
            </w:pPr>
          </w:p>
        </w:tc>
        <w:tc>
          <w:tcPr>
            <w:tcW w:w="2127" w:type="dxa"/>
            <w:gridSpan w:val="2"/>
          </w:tcPr>
          <w:p w:rsidR="000F484E" w:rsidRPr="00F822C6" w:rsidRDefault="000F484E" w:rsidP="000F484E">
            <w:pPr>
              <w:shd w:val="clear" w:color="000000" w:fill="auto"/>
              <w:rPr>
                <w:sz w:val="4"/>
              </w:rPr>
            </w:pPr>
          </w:p>
        </w:tc>
        <w:tc>
          <w:tcPr>
            <w:tcW w:w="2126" w:type="dxa"/>
            <w:gridSpan w:val="2"/>
          </w:tcPr>
          <w:p w:rsidR="000F484E" w:rsidRPr="00F822C6" w:rsidRDefault="000F484E" w:rsidP="000F484E">
            <w:pPr>
              <w:shd w:val="clear" w:color="000000" w:fill="auto"/>
              <w:rPr>
                <w:sz w:val="4"/>
              </w:rPr>
            </w:pPr>
          </w:p>
        </w:tc>
        <w:tc>
          <w:tcPr>
            <w:tcW w:w="1418" w:type="dxa"/>
            <w:gridSpan w:val="2"/>
          </w:tcPr>
          <w:p w:rsidR="000F484E" w:rsidRPr="00F822C6" w:rsidRDefault="000F484E" w:rsidP="000F484E">
            <w:pPr>
              <w:shd w:val="clear" w:color="000000" w:fill="auto"/>
              <w:rPr>
                <w:sz w:val="4"/>
              </w:rPr>
            </w:pPr>
          </w:p>
        </w:tc>
        <w:tc>
          <w:tcPr>
            <w:tcW w:w="2552" w:type="dxa"/>
            <w:gridSpan w:val="2"/>
            <w:tcBorders>
              <w:right w:val="single" w:sz="4" w:space="0" w:color="auto"/>
            </w:tcBorders>
          </w:tcPr>
          <w:p w:rsidR="000F484E" w:rsidRPr="00F822C6" w:rsidRDefault="000F484E" w:rsidP="000F484E">
            <w:pPr>
              <w:shd w:val="clear" w:color="000000" w:fill="auto"/>
              <w:rPr>
                <w:sz w:val="4"/>
              </w:rPr>
            </w:pPr>
          </w:p>
        </w:tc>
      </w:tr>
      <w:tr w:rsidR="000F484E" w:rsidRPr="00F822C6" w:rsidTr="000F484E">
        <w:trPr>
          <w:cantSplit/>
        </w:trPr>
        <w:tc>
          <w:tcPr>
            <w:tcW w:w="5527" w:type="dxa"/>
            <w:gridSpan w:val="7"/>
            <w:tcBorders>
              <w:left w:val="single" w:sz="4" w:space="0" w:color="auto"/>
            </w:tcBorders>
          </w:tcPr>
          <w:p w:rsidR="000F484E" w:rsidRPr="00F822C6" w:rsidRDefault="000F484E" w:rsidP="000F484E">
            <w:pPr>
              <w:shd w:val="clear" w:color="000000" w:fill="auto"/>
              <w:rPr>
                <w:sz w:val="26"/>
              </w:rPr>
            </w:pPr>
            <w:r w:rsidRPr="00F822C6">
              <w:rPr>
                <w:b/>
                <w:bCs/>
                <w:i/>
                <w:iCs/>
                <w:sz w:val="26"/>
              </w:rPr>
              <w:t>Удельная</w:t>
            </w:r>
            <w:r w:rsidRPr="00F822C6">
              <w:rPr>
                <w:sz w:val="26"/>
              </w:rPr>
              <w:t xml:space="preserve"> </w:t>
            </w:r>
            <w:r w:rsidRPr="00F822C6">
              <w:rPr>
                <w:b/>
                <w:bCs/>
                <w:i/>
                <w:iCs/>
                <w:sz w:val="26"/>
              </w:rPr>
              <w:t>теплота</w:t>
            </w:r>
          </w:p>
        </w:tc>
        <w:tc>
          <w:tcPr>
            <w:tcW w:w="3687" w:type="dxa"/>
            <w:gridSpan w:val="3"/>
            <w:tcBorders>
              <w:right w:val="single" w:sz="4" w:space="0" w:color="auto"/>
            </w:tcBorders>
          </w:tcPr>
          <w:p w:rsidR="000F484E" w:rsidRPr="00F822C6" w:rsidRDefault="000F484E" w:rsidP="000F484E">
            <w:pPr>
              <w:shd w:val="clear" w:color="000000" w:fill="auto"/>
              <w:rPr>
                <w:sz w:val="26"/>
              </w:rPr>
            </w:pPr>
          </w:p>
        </w:tc>
      </w:tr>
      <w:tr w:rsidR="000F484E" w:rsidRPr="00F822C6" w:rsidTr="000F484E">
        <w:trPr>
          <w:cantSplit/>
        </w:trPr>
        <w:tc>
          <w:tcPr>
            <w:tcW w:w="3118" w:type="dxa"/>
            <w:gridSpan w:val="4"/>
            <w:tcBorders>
              <w:left w:val="single" w:sz="4" w:space="0" w:color="auto"/>
            </w:tcBorders>
          </w:tcPr>
          <w:p w:rsidR="000F484E" w:rsidRPr="00F822C6" w:rsidRDefault="000F484E" w:rsidP="000F484E">
            <w:pPr>
              <w:shd w:val="clear" w:color="000000" w:fill="auto"/>
              <w:rPr>
                <w:sz w:val="26"/>
              </w:rPr>
            </w:pPr>
            <w:r w:rsidRPr="00F822C6">
              <w:rPr>
                <w:sz w:val="26"/>
              </w:rPr>
              <w:t>парообразования воды</w:t>
            </w:r>
          </w:p>
        </w:tc>
        <w:tc>
          <w:tcPr>
            <w:tcW w:w="6096" w:type="dxa"/>
            <w:gridSpan w:val="6"/>
            <w:tcBorders>
              <w:right w:val="single" w:sz="4" w:space="0" w:color="auto"/>
            </w:tcBorders>
          </w:tcPr>
          <w:p w:rsidR="000F484E" w:rsidRPr="00F822C6" w:rsidRDefault="000F484E" w:rsidP="000F484E">
            <w:pPr>
              <w:shd w:val="clear" w:color="000000" w:fill="auto"/>
              <w:rPr>
                <w:sz w:val="26"/>
              </w:rPr>
            </w:pPr>
            <w:r w:rsidRPr="00F822C6">
              <w:rPr>
                <w:sz w:val="26"/>
              </w:rPr>
              <w:t>2,3</w:t>
            </w:r>
            <w:r w:rsidRPr="00F822C6">
              <w:rPr>
                <w:sz w:val="26"/>
                <w:szCs w:val="26"/>
              </w:rPr>
              <w:sym w:font="Symbol" w:char="F0D7"/>
            </w:r>
            <w:r w:rsidRPr="00F822C6">
              <w:rPr>
                <w:sz w:val="26"/>
              </w:rPr>
              <w:t>10</w:t>
            </w:r>
            <w:r w:rsidRPr="00F822C6">
              <w:rPr>
                <w:sz w:val="26"/>
                <w:vertAlign w:val="superscript"/>
              </w:rPr>
              <w:t>6</w:t>
            </w:r>
            <w:r w:rsidRPr="00F822C6">
              <w:rPr>
                <w:sz w:val="26"/>
              </w:rPr>
              <w:t> Дж/кг</w:t>
            </w:r>
          </w:p>
        </w:tc>
      </w:tr>
      <w:tr w:rsidR="000F484E" w:rsidRPr="00F822C6" w:rsidTr="000F484E">
        <w:trPr>
          <w:cantSplit/>
        </w:trPr>
        <w:tc>
          <w:tcPr>
            <w:tcW w:w="3118" w:type="dxa"/>
            <w:gridSpan w:val="4"/>
            <w:tcBorders>
              <w:left w:val="single" w:sz="4" w:space="0" w:color="auto"/>
            </w:tcBorders>
          </w:tcPr>
          <w:p w:rsidR="000F484E" w:rsidRPr="00F822C6" w:rsidRDefault="000F484E" w:rsidP="000F484E">
            <w:pPr>
              <w:shd w:val="clear" w:color="000000" w:fill="auto"/>
              <w:rPr>
                <w:sz w:val="26"/>
              </w:rPr>
            </w:pPr>
            <w:r w:rsidRPr="00F822C6">
              <w:rPr>
                <w:sz w:val="26"/>
              </w:rPr>
              <w:t>плавления свинца</w:t>
            </w:r>
          </w:p>
        </w:tc>
        <w:tc>
          <w:tcPr>
            <w:tcW w:w="6096" w:type="dxa"/>
            <w:gridSpan w:val="6"/>
            <w:tcBorders>
              <w:right w:val="single" w:sz="4" w:space="0" w:color="auto"/>
            </w:tcBorders>
          </w:tcPr>
          <w:p w:rsidR="000F484E" w:rsidRPr="00F822C6" w:rsidRDefault="000F484E" w:rsidP="000F484E">
            <w:pPr>
              <w:shd w:val="clear" w:color="000000" w:fill="auto"/>
              <w:rPr>
                <w:sz w:val="26"/>
              </w:rPr>
            </w:pPr>
            <w:r w:rsidRPr="00F822C6">
              <w:rPr>
                <w:sz w:val="26"/>
              </w:rPr>
              <w:t>2,5</w:t>
            </w:r>
            <w:r w:rsidRPr="00F822C6">
              <w:rPr>
                <w:sz w:val="26"/>
                <w:szCs w:val="26"/>
              </w:rPr>
              <w:sym w:font="Symbol" w:char="F0D7"/>
            </w:r>
            <w:r w:rsidRPr="00F822C6">
              <w:rPr>
                <w:sz w:val="26"/>
              </w:rPr>
              <w:t>10</w:t>
            </w:r>
            <w:r w:rsidRPr="00F822C6">
              <w:rPr>
                <w:sz w:val="26"/>
                <w:vertAlign w:val="superscript"/>
              </w:rPr>
              <w:t>4</w:t>
            </w:r>
            <w:r w:rsidRPr="00F822C6">
              <w:rPr>
                <w:sz w:val="26"/>
              </w:rPr>
              <w:t xml:space="preserve"> Дж/кг </w:t>
            </w:r>
          </w:p>
        </w:tc>
      </w:tr>
      <w:tr w:rsidR="000F484E" w:rsidRPr="00F822C6" w:rsidTr="000F484E">
        <w:trPr>
          <w:cantSplit/>
        </w:trPr>
        <w:tc>
          <w:tcPr>
            <w:tcW w:w="3118" w:type="dxa"/>
            <w:gridSpan w:val="4"/>
            <w:tcBorders>
              <w:left w:val="single" w:sz="4" w:space="0" w:color="auto"/>
              <w:bottom w:val="single" w:sz="4" w:space="0" w:color="auto"/>
            </w:tcBorders>
          </w:tcPr>
          <w:p w:rsidR="000F484E" w:rsidRPr="00F822C6" w:rsidRDefault="000F484E" w:rsidP="000F484E">
            <w:pPr>
              <w:shd w:val="clear" w:color="000000" w:fill="auto"/>
              <w:rPr>
                <w:sz w:val="26"/>
              </w:rPr>
            </w:pPr>
            <w:r w:rsidRPr="00F822C6">
              <w:rPr>
                <w:sz w:val="26"/>
              </w:rPr>
              <w:lastRenderedPageBreak/>
              <w:t>плавления льда</w:t>
            </w:r>
          </w:p>
        </w:tc>
        <w:tc>
          <w:tcPr>
            <w:tcW w:w="6096" w:type="dxa"/>
            <w:gridSpan w:val="6"/>
            <w:tcBorders>
              <w:bottom w:val="single" w:sz="4" w:space="0" w:color="auto"/>
              <w:right w:val="single" w:sz="4" w:space="0" w:color="auto"/>
            </w:tcBorders>
          </w:tcPr>
          <w:p w:rsidR="000F484E" w:rsidRPr="00F822C6" w:rsidRDefault="000F484E" w:rsidP="000F484E">
            <w:pPr>
              <w:shd w:val="clear" w:color="000000" w:fill="auto"/>
              <w:rPr>
                <w:sz w:val="26"/>
              </w:rPr>
            </w:pPr>
            <w:r w:rsidRPr="00F822C6">
              <w:rPr>
                <w:sz w:val="26"/>
              </w:rPr>
              <w:t>3,3</w:t>
            </w:r>
            <w:r w:rsidRPr="00F822C6">
              <w:rPr>
                <w:sz w:val="26"/>
                <w:szCs w:val="26"/>
              </w:rPr>
              <w:sym w:font="Symbol" w:char="F0D7"/>
            </w:r>
            <w:r w:rsidRPr="00F822C6">
              <w:rPr>
                <w:sz w:val="26"/>
              </w:rPr>
              <w:t>10</w:t>
            </w:r>
            <w:r w:rsidRPr="00F822C6">
              <w:rPr>
                <w:sz w:val="26"/>
                <w:vertAlign w:val="superscript"/>
              </w:rPr>
              <w:t>5</w:t>
            </w:r>
            <w:r w:rsidRPr="00F822C6">
              <w:rPr>
                <w:sz w:val="26"/>
              </w:rPr>
              <w:t xml:space="preserve"> Дж/кг </w:t>
            </w:r>
          </w:p>
        </w:tc>
      </w:tr>
    </w:tbl>
    <w:p w:rsidR="000F484E" w:rsidRPr="00F822C6" w:rsidRDefault="000F484E" w:rsidP="000F484E">
      <w:pPr>
        <w:rPr>
          <w:sz w:val="4"/>
          <w:szCs w:val="4"/>
        </w:rPr>
      </w:pPr>
    </w:p>
    <w:tbl>
      <w:tblPr>
        <w:tblW w:w="9214" w:type="dxa"/>
        <w:tblInd w:w="178" w:type="dxa"/>
        <w:tblLayout w:type="fixed"/>
        <w:tblLook w:val="0000" w:firstRow="0" w:lastRow="0" w:firstColumn="0" w:lastColumn="0" w:noHBand="0" w:noVBand="0"/>
      </w:tblPr>
      <w:tblGrid>
        <w:gridCol w:w="9214"/>
      </w:tblGrid>
      <w:tr w:rsidR="000F484E" w:rsidRPr="00F822C6" w:rsidTr="000F484E">
        <w:trPr>
          <w:cantSplit/>
        </w:trPr>
        <w:tc>
          <w:tcPr>
            <w:tcW w:w="9214" w:type="dxa"/>
            <w:tcBorders>
              <w:top w:val="single" w:sz="4" w:space="0" w:color="auto"/>
              <w:left w:val="single" w:sz="4" w:space="0" w:color="auto"/>
              <w:bottom w:val="single" w:sz="4" w:space="0" w:color="auto"/>
              <w:right w:val="single" w:sz="4" w:space="0" w:color="auto"/>
            </w:tcBorders>
          </w:tcPr>
          <w:p w:rsidR="000F484E" w:rsidRPr="00F822C6" w:rsidRDefault="000F484E" w:rsidP="000F484E">
            <w:pPr>
              <w:shd w:val="clear" w:color="000000" w:fill="auto"/>
              <w:spacing w:before="40"/>
              <w:rPr>
                <w:sz w:val="26"/>
              </w:rPr>
            </w:pPr>
            <w:r w:rsidRPr="00F822C6">
              <w:rPr>
                <w:b/>
                <w:i/>
                <w:sz w:val="26"/>
              </w:rPr>
              <w:t>Нормальные условия:</w:t>
            </w:r>
            <w:r w:rsidRPr="00F822C6">
              <w:rPr>
                <w:sz w:val="26"/>
              </w:rPr>
              <w:t xml:space="preserve">     давление – 10</w:t>
            </w:r>
            <w:r w:rsidRPr="00F822C6">
              <w:rPr>
                <w:sz w:val="26"/>
                <w:vertAlign w:val="superscript"/>
              </w:rPr>
              <w:t>5</w:t>
            </w:r>
            <w:r w:rsidRPr="00F822C6">
              <w:rPr>
                <w:sz w:val="26"/>
              </w:rPr>
              <w:t xml:space="preserve"> Па,  температура – 0</w:t>
            </w:r>
            <w:proofErr w:type="gramStart"/>
            <w:r w:rsidRPr="00F822C6">
              <w:rPr>
                <w:sz w:val="26"/>
              </w:rPr>
              <w:t xml:space="preserve"> </w:t>
            </w:r>
            <w:r w:rsidRPr="00F822C6">
              <w:rPr>
                <w:sz w:val="26"/>
                <w:szCs w:val="26"/>
              </w:rPr>
              <w:sym w:font="Symbol" w:char="F0B0"/>
            </w:r>
            <w:r w:rsidRPr="00F822C6">
              <w:rPr>
                <w:sz w:val="26"/>
              </w:rPr>
              <w:t>С</w:t>
            </w:r>
            <w:proofErr w:type="gramEnd"/>
          </w:p>
        </w:tc>
      </w:tr>
    </w:tbl>
    <w:p w:rsidR="000F484E" w:rsidRPr="00F822C6" w:rsidRDefault="000F484E" w:rsidP="000F484E">
      <w:pPr>
        <w:shd w:val="clear" w:color="000000" w:fill="auto"/>
        <w:rPr>
          <w:sz w:val="4"/>
          <w:szCs w:val="4"/>
        </w:rPr>
      </w:pPr>
    </w:p>
    <w:tbl>
      <w:tblPr>
        <w:tblW w:w="9214" w:type="dxa"/>
        <w:tblInd w:w="192" w:type="dxa"/>
        <w:tblLayout w:type="fixed"/>
        <w:tblLook w:val="0000" w:firstRow="0" w:lastRow="0" w:firstColumn="0" w:lastColumn="0" w:noHBand="0" w:noVBand="0"/>
      </w:tblPr>
      <w:tblGrid>
        <w:gridCol w:w="1560"/>
        <w:gridCol w:w="469"/>
        <w:gridCol w:w="284"/>
        <w:gridCol w:w="239"/>
        <w:gridCol w:w="1701"/>
        <w:gridCol w:w="142"/>
        <w:gridCol w:w="142"/>
        <w:gridCol w:w="2047"/>
        <w:gridCol w:w="221"/>
        <w:gridCol w:w="63"/>
        <w:gridCol w:w="1031"/>
        <w:gridCol w:w="1315"/>
      </w:tblGrid>
      <w:tr w:rsidR="000F484E" w:rsidRPr="00F822C6" w:rsidTr="000F484E">
        <w:tc>
          <w:tcPr>
            <w:tcW w:w="2313" w:type="dxa"/>
            <w:gridSpan w:val="3"/>
            <w:tcBorders>
              <w:top w:val="single" w:sz="4" w:space="0" w:color="auto"/>
              <w:left w:val="single" w:sz="4" w:space="0" w:color="auto"/>
            </w:tcBorders>
          </w:tcPr>
          <w:p w:rsidR="000F484E" w:rsidRPr="00F822C6" w:rsidRDefault="000F484E" w:rsidP="000F484E">
            <w:pPr>
              <w:shd w:val="clear" w:color="000000" w:fill="auto"/>
              <w:rPr>
                <w:b/>
                <w:bCs/>
                <w:i/>
                <w:iCs/>
                <w:sz w:val="26"/>
              </w:rPr>
            </w:pPr>
            <w:r w:rsidRPr="00F822C6">
              <w:rPr>
                <w:b/>
                <w:bCs/>
                <w:i/>
                <w:iCs/>
                <w:sz w:val="26"/>
              </w:rPr>
              <w:t xml:space="preserve">Молярная </w:t>
            </w:r>
            <w:proofErr w:type="spellStart"/>
            <w:r w:rsidRPr="00F822C6">
              <w:rPr>
                <w:b/>
                <w:bCs/>
                <w:i/>
                <w:iCs/>
                <w:sz w:val="26"/>
              </w:rPr>
              <w:t>ма</w:t>
            </w:r>
            <w:proofErr w:type="spellEnd"/>
            <w:proofErr w:type="gramStart"/>
            <w:r w:rsidRPr="00F822C6">
              <w:rPr>
                <w:b/>
                <w:bCs/>
                <w:i/>
                <w:iCs/>
                <w:sz w:val="26"/>
                <w:lang w:val="en-US"/>
              </w:rPr>
              <w:t>c</w:t>
            </w:r>
            <w:proofErr w:type="spellStart"/>
            <w:proofErr w:type="gramEnd"/>
            <w:r w:rsidRPr="00F822C6">
              <w:rPr>
                <w:b/>
                <w:bCs/>
                <w:i/>
                <w:iCs/>
                <w:sz w:val="26"/>
              </w:rPr>
              <w:t>са</w:t>
            </w:r>
            <w:proofErr w:type="spellEnd"/>
          </w:p>
        </w:tc>
        <w:tc>
          <w:tcPr>
            <w:tcW w:w="2224" w:type="dxa"/>
            <w:gridSpan w:val="4"/>
            <w:tcBorders>
              <w:top w:val="single" w:sz="4" w:space="0" w:color="auto"/>
            </w:tcBorders>
          </w:tcPr>
          <w:p w:rsidR="000F484E" w:rsidRPr="00F822C6" w:rsidRDefault="000F484E" w:rsidP="000F484E">
            <w:pPr>
              <w:shd w:val="clear" w:color="000000" w:fill="auto"/>
              <w:rPr>
                <w:sz w:val="26"/>
              </w:rPr>
            </w:pPr>
          </w:p>
        </w:tc>
        <w:tc>
          <w:tcPr>
            <w:tcW w:w="2331" w:type="dxa"/>
            <w:gridSpan w:val="3"/>
            <w:tcBorders>
              <w:top w:val="single" w:sz="4" w:space="0" w:color="auto"/>
            </w:tcBorders>
          </w:tcPr>
          <w:p w:rsidR="000F484E" w:rsidRPr="00F822C6" w:rsidRDefault="000F484E" w:rsidP="000F484E">
            <w:pPr>
              <w:shd w:val="clear" w:color="000000" w:fill="auto"/>
              <w:rPr>
                <w:sz w:val="26"/>
              </w:rPr>
            </w:pPr>
          </w:p>
        </w:tc>
        <w:tc>
          <w:tcPr>
            <w:tcW w:w="2346" w:type="dxa"/>
            <w:gridSpan w:val="2"/>
            <w:tcBorders>
              <w:top w:val="single" w:sz="4" w:space="0" w:color="auto"/>
              <w:right w:val="single" w:sz="4" w:space="0" w:color="auto"/>
            </w:tcBorders>
          </w:tcPr>
          <w:p w:rsidR="000F484E" w:rsidRPr="00F822C6" w:rsidRDefault="000F484E" w:rsidP="000F484E">
            <w:pPr>
              <w:shd w:val="clear" w:color="000000" w:fill="auto"/>
              <w:rPr>
                <w:sz w:val="26"/>
              </w:rPr>
            </w:pPr>
          </w:p>
        </w:tc>
      </w:tr>
      <w:tr w:rsidR="000F484E" w:rsidRPr="00F822C6" w:rsidTr="000F484E">
        <w:trPr>
          <w:cantSplit/>
        </w:trPr>
        <w:tc>
          <w:tcPr>
            <w:tcW w:w="1560" w:type="dxa"/>
            <w:tcBorders>
              <w:left w:val="single" w:sz="4" w:space="0" w:color="auto"/>
            </w:tcBorders>
          </w:tcPr>
          <w:p w:rsidR="000F484E" w:rsidRPr="00F822C6" w:rsidRDefault="000F484E" w:rsidP="000F484E">
            <w:pPr>
              <w:shd w:val="clear" w:color="000000" w:fill="auto"/>
              <w:rPr>
                <w:sz w:val="26"/>
              </w:rPr>
            </w:pPr>
            <w:r w:rsidRPr="00F822C6">
              <w:rPr>
                <w:sz w:val="26"/>
              </w:rPr>
              <w:t>азота</w:t>
            </w:r>
          </w:p>
        </w:tc>
        <w:tc>
          <w:tcPr>
            <w:tcW w:w="992" w:type="dxa"/>
            <w:gridSpan w:val="3"/>
          </w:tcPr>
          <w:p w:rsidR="000F484E" w:rsidRPr="00F822C6" w:rsidRDefault="000F484E" w:rsidP="000F484E">
            <w:pPr>
              <w:shd w:val="clear" w:color="000000" w:fill="auto"/>
              <w:jc w:val="right"/>
              <w:rPr>
                <w:sz w:val="26"/>
              </w:rPr>
            </w:pPr>
            <w:r w:rsidRPr="00F822C6">
              <w:rPr>
                <w:sz w:val="26"/>
              </w:rPr>
              <w:t>28</w:t>
            </w:r>
            <w:r w:rsidRPr="00F822C6">
              <w:rPr>
                <w:sz w:val="26"/>
                <w:szCs w:val="26"/>
              </w:rPr>
              <w:sym w:font="Symbol" w:char="F0D7"/>
            </w:r>
            <w:r w:rsidRPr="00F822C6">
              <w:rPr>
                <w:sz w:val="26"/>
              </w:rPr>
              <w:t>10</w:t>
            </w:r>
            <w:r w:rsidRPr="00F822C6">
              <w:rPr>
                <w:sz w:val="26"/>
                <w:vertAlign w:val="superscript"/>
              </w:rPr>
              <w:t>–3</w:t>
            </w:r>
            <w:r w:rsidRPr="00F822C6">
              <w:rPr>
                <w:sz w:val="26"/>
              </w:rPr>
              <w:t xml:space="preserve"> </w:t>
            </w:r>
          </w:p>
        </w:tc>
        <w:tc>
          <w:tcPr>
            <w:tcW w:w="1843" w:type="dxa"/>
            <w:gridSpan w:val="2"/>
          </w:tcPr>
          <w:p w:rsidR="000F484E" w:rsidRPr="00F822C6" w:rsidRDefault="000F484E" w:rsidP="000F484E">
            <w:pPr>
              <w:shd w:val="clear" w:color="000000" w:fill="auto"/>
              <w:rPr>
                <w:sz w:val="26"/>
              </w:rPr>
            </w:pPr>
            <w:proofErr w:type="gramStart"/>
            <w:r w:rsidRPr="00F822C6">
              <w:rPr>
                <w:sz w:val="26"/>
              </w:rPr>
              <w:t>кг</w:t>
            </w:r>
            <w:proofErr w:type="gramEnd"/>
            <w:r w:rsidRPr="00F822C6">
              <w:rPr>
                <w:sz w:val="26"/>
              </w:rPr>
              <w:t>/моль</w:t>
            </w:r>
          </w:p>
        </w:tc>
        <w:tc>
          <w:tcPr>
            <w:tcW w:w="2410" w:type="dxa"/>
            <w:gridSpan w:val="3"/>
          </w:tcPr>
          <w:p w:rsidR="000F484E" w:rsidRPr="00F822C6" w:rsidRDefault="000F484E" w:rsidP="000F484E">
            <w:pPr>
              <w:shd w:val="clear" w:color="000000" w:fill="auto"/>
              <w:rPr>
                <w:sz w:val="26"/>
              </w:rPr>
            </w:pPr>
            <w:r w:rsidRPr="00F822C6">
              <w:rPr>
                <w:sz w:val="26"/>
              </w:rPr>
              <w:t xml:space="preserve">   гелия</w:t>
            </w:r>
          </w:p>
        </w:tc>
        <w:tc>
          <w:tcPr>
            <w:tcW w:w="1094" w:type="dxa"/>
            <w:gridSpan w:val="2"/>
          </w:tcPr>
          <w:p w:rsidR="000F484E" w:rsidRPr="00F822C6" w:rsidRDefault="000F484E" w:rsidP="000F484E">
            <w:pPr>
              <w:shd w:val="clear" w:color="000000" w:fill="auto"/>
              <w:jc w:val="right"/>
              <w:rPr>
                <w:sz w:val="26"/>
              </w:rPr>
            </w:pPr>
            <w:r w:rsidRPr="00F822C6">
              <w:rPr>
                <w:sz w:val="26"/>
              </w:rPr>
              <w:t>4</w:t>
            </w:r>
            <w:r w:rsidRPr="00F822C6">
              <w:rPr>
                <w:sz w:val="26"/>
                <w:szCs w:val="26"/>
              </w:rPr>
              <w:sym w:font="Symbol" w:char="F0D7"/>
            </w:r>
            <w:r w:rsidRPr="00F822C6">
              <w:rPr>
                <w:sz w:val="26"/>
              </w:rPr>
              <w:t>10</w:t>
            </w:r>
            <w:r w:rsidRPr="00F822C6">
              <w:rPr>
                <w:sz w:val="26"/>
                <w:vertAlign w:val="superscript"/>
              </w:rPr>
              <w:t>–3</w:t>
            </w:r>
          </w:p>
        </w:tc>
        <w:tc>
          <w:tcPr>
            <w:tcW w:w="1315" w:type="dxa"/>
            <w:tcBorders>
              <w:right w:val="single" w:sz="4" w:space="0" w:color="auto"/>
            </w:tcBorders>
          </w:tcPr>
          <w:p w:rsidR="000F484E" w:rsidRPr="00F822C6" w:rsidRDefault="000F484E" w:rsidP="000F484E">
            <w:pPr>
              <w:shd w:val="clear" w:color="000000" w:fill="auto"/>
              <w:rPr>
                <w:sz w:val="26"/>
              </w:rPr>
            </w:pPr>
            <w:proofErr w:type="gramStart"/>
            <w:r w:rsidRPr="00F822C6">
              <w:rPr>
                <w:sz w:val="26"/>
              </w:rPr>
              <w:t>кг</w:t>
            </w:r>
            <w:proofErr w:type="gramEnd"/>
            <w:r w:rsidRPr="00F822C6">
              <w:rPr>
                <w:sz w:val="26"/>
              </w:rPr>
              <w:t>/моль</w:t>
            </w:r>
          </w:p>
        </w:tc>
      </w:tr>
      <w:tr w:rsidR="000F484E" w:rsidRPr="00F822C6" w:rsidTr="000F484E">
        <w:trPr>
          <w:cantSplit/>
        </w:trPr>
        <w:tc>
          <w:tcPr>
            <w:tcW w:w="1560" w:type="dxa"/>
            <w:tcBorders>
              <w:left w:val="single" w:sz="4" w:space="0" w:color="auto"/>
            </w:tcBorders>
          </w:tcPr>
          <w:p w:rsidR="000F484E" w:rsidRPr="00F822C6" w:rsidRDefault="000F484E" w:rsidP="000F484E">
            <w:pPr>
              <w:shd w:val="clear" w:color="000000" w:fill="auto"/>
              <w:rPr>
                <w:sz w:val="26"/>
              </w:rPr>
            </w:pPr>
            <w:r w:rsidRPr="00F822C6">
              <w:rPr>
                <w:sz w:val="26"/>
              </w:rPr>
              <w:t>аргона</w:t>
            </w:r>
          </w:p>
        </w:tc>
        <w:tc>
          <w:tcPr>
            <w:tcW w:w="992" w:type="dxa"/>
            <w:gridSpan w:val="3"/>
          </w:tcPr>
          <w:p w:rsidR="000F484E" w:rsidRPr="00F822C6" w:rsidRDefault="000F484E" w:rsidP="000F484E">
            <w:pPr>
              <w:shd w:val="clear" w:color="000000" w:fill="auto"/>
              <w:jc w:val="right"/>
              <w:rPr>
                <w:sz w:val="26"/>
              </w:rPr>
            </w:pPr>
            <w:r w:rsidRPr="00F822C6">
              <w:rPr>
                <w:sz w:val="26"/>
              </w:rPr>
              <w:t>40</w:t>
            </w:r>
            <w:r w:rsidRPr="00F822C6">
              <w:rPr>
                <w:sz w:val="26"/>
                <w:szCs w:val="26"/>
              </w:rPr>
              <w:sym w:font="Symbol" w:char="F0D7"/>
            </w:r>
            <w:r w:rsidRPr="00F822C6">
              <w:rPr>
                <w:sz w:val="26"/>
              </w:rPr>
              <w:t>10</w:t>
            </w:r>
            <w:r w:rsidRPr="00F822C6">
              <w:rPr>
                <w:sz w:val="26"/>
                <w:vertAlign w:val="superscript"/>
              </w:rPr>
              <w:t>–3</w:t>
            </w:r>
          </w:p>
        </w:tc>
        <w:tc>
          <w:tcPr>
            <w:tcW w:w="1843" w:type="dxa"/>
            <w:gridSpan w:val="2"/>
          </w:tcPr>
          <w:p w:rsidR="000F484E" w:rsidRPr="00F822C6" w:rsidRDefault="000F484E" w:rsidP="000F484E">
            <w:pPr>
              <w:shd w:val="clear" w:color="000000" w:fill="auto"/>
              <w:rPr>
                <w:sz w:val="26"/>
              </w:rPr>
            </w:pPr>
            <w:proofErr w:type="gramStart"/>
            <w:r w:rsidRPr="00F822C6">
              <w:rPr>
                <w:sz w:val="26"/>
              </w:rPr>
              <w:t>кг</w:t>
            </w:r>
            <w:proofErr w:type="gramEnd"/>
            <w:r w:rsidRPr="00F822C6">
              <w:rPr>
                <w:sz w:val="26"/>
              </w:rPr>
              <w:t>/моль</w:t>
            </w:r>
          </w:p>
        </w:tc>
        <w:tc>
          <w:tcPr>
            <w:tcW w:w="2410" w:type="dxa"/>
            <w:gridSpan w:val="3"/>
          </w:tcPr>
          <w:p w:rsidR="000F484E" w:rsidRPr="00F822C6" w:rsidRDefault="000F484E" w:rsidP="000F484E">
            <w:pPr>
              <w:shd w:val="clear" w:color="000000" w:fill="auto"/>
              <w:rPr>
                <w:sz w:val="26"/>
              </w:rPr>
            </w:pPr>
            <w:r w:rsidRPr="00F822C6">
              <w:rPr>
                <w:sz w:val="26"/>
              </w:rPr>
              <w:t xml:space="preserve">   кислорода</w:t>
            </w:r>
          </w:p>
        </w:tc>
        <w:tc>
          <w:tcPr>
            <w:tcW w:w="1094" w:type="dxa"/>
            <w:gridSpan w:val="2"/>
          </w:tcPr>
          <w:p w:rsidR="000F484E" w:rsidRPr="00F822C6" w:rsidRDefault="000F484E" w:rsidP="000F484E">
            <w:pPr>
              <w:shd w:val="clear" w:color="000000" w:fill="auto"/>
              <w:jc w:val="right"/>
              <w:rPr>
                <w:sz w:val="26"/>
              </w:rPr>
            </w:pPr>
            <w:r w:rsidRPr="00F822C6">
              <w:rPr>
                <w:sz w:val="26"/>
              </w:rPr>
              <w:t>32</w:t>
            </w:r>
            <w:r w:rsidRPr="00F822C6">
              <w:rPr>
                <w:sz w:val="26"/>
                <w:szCs w:val="26"/>
              </w:rPr>
              <w:sym w:font="Symbol" w:char="F0D7"/>
            </w:r>
            <w:r w:rsidRPr="00F822C6">
              <w:rPr>
                <w:sz w:val="26"/>
              </w:rPr>
              <w:t>10</w:t>
            </w:r>
            <w:r w:rsidRPr="00F822C6">
              <w:rPr>
                <w:sz w:val="26"/>
                <w:vertAlign w:val="superscript"/>
              </w:rPr>
              <w:t>–3</w:t>
            </w:r>
            <w:r w:rsidRPr="00F822C6">
              <w:rPr>
                <w:sz w:val="26"/>
              </w:rPr>
              <w:t xml:space="preserve"> </w:t>
            </w:r>
          </w:p>
        </w:tc>
        <w:tc>
          <w:tcPr>
            <w:tcW w:w="1315" w:type="dxa"/>
            <w:tcBorders>
              <w:right w:val="single" w:sz="4" w:space="0" w:color="auto"/>
            </w:tcBorders>
          </w:tcPr>
          <w:p w:rsidR="000F484E" w:rsidRPr="00F822C6" w:rsidRDefault="000F484E" w:rsidP="000F484E">
            <w:pPr>
              <w:shd w:val="clear" w:color="000000" w:fill="auto"/>
              <w:rPr>
                <w:sz w:val="26"/>
              </w:rPr>
            </w:pPr>
            <w:proofErr w:type="gramStart"/>
            <w:r w:rsidRPr="00F822C6">
              <w:rPr>
                <w:sz w:val="26"/>
              </w:rPr>
              <w:t>кг</w:t>
            </w:r>
            <w:proofErr w:type="gramEnd"/>
            <w:r w:rsidRPr="00F822C6">
              <w:rPr>
                <w:sz w:val="26"/>
              </w:rPr>
              <w:t>/моль</w:t>
            </w:r>
          </w:p>
        </w:tc>
      </w:tr>
      <w:tr w:rsidR="000F484E" w:rsidRPr="00F822C6" w:rsidTr="000F484E">
        <w:trPr>
          <w:cantSplit/>
        </w:trPr>
        <w:tc>
          <w:tcPr>
            <w:tcW w:w="1560" w:type="dxa"/>
            <w:tcBorders>
              <w:left w:val="single" w:sz="4" w:space="0" w:color="auto"/>
            </w:tcBorders>
          </w:tcPr>
          <w:p w:rsidR="000F484E" w:rsidRPr="00F822C6" w:rsidRDefault="000F484E" w:rsidP="000F484E">
            <w:pPr>
              <w:shd w:val="clear" w:color="000000" w:fill="auto"/>
              <w:rPr>
                <w:sz w:val="26"/>
              </w:rPr>
            </w:pPr>
            <w:r w:rsidRPr="00F822C6">
              <w:rPr>
                <w:sz w:val="26"/>
              </w:rPr>
              <w:t>водорода</w:t>
            </w:r>
          </w:p>
        </w:tc>
        <w:tc>
          <w:tcPr>
            <w:tcW w:w="992" w:type="dxa"/>
            <w:gridSpan w:val="3"/>
          </w:tcPr>
          <w:p w:rsidR="000F484E" w:rsidRPr="00F822C6" w:rsidRDefault="000F484E" w:rsidP="000F484E">
            <w:pPr>
              <w:shd w:val="clear" w:color="000000" w:fill="auto"/>
              <w:jc w:val="right"/>
              <w:rPr>
                <w:sz w:val="26"/>
              </w:rPr>
            </w:pPr>
            <w:r w:rsidRPr="00F822C6">
              <w:rPr>
                <w:sz w:val="26"/>
              </w:rPr>
              <w:t>2</w:t>
            </w:r>
            <w:r w:rsidRPr="00F822C6">
              <w:rPr>
                <w:sz w:val="26"/>
                <w:szCs w:val="26"/>
              </w:rPr>
              <w:sym w:font="Symbol" w:char="F0D7"/>
            </w:r>
            <w:r w:rsidRPr="00F822C6">
              <w:rPr>
                <w:sz w:val="26"/>
              </w:rPr>
              <w:t>10</w:t>
            </w:r>
            <w:r w:rsidRPr="00F822C6">
              <w:rPr>
                <w:sz w:val="26"/>
                <w:vertAlign w:val="superscript"/>
              </w:rPr>
              <w:t>–3</w:t>
            </w:r>
          </w:p>
        </w:tc>
        <w:tc>
          <w:tcPr>
            <w:tcW w:w="1843" w:type="dxa"/>
            <w:gridSpan w:val="2"/>
          </w:tcPr>
          <w:p w:rsidR="000F484E" w:rsidRPr="00F822C6" w:rsidRDefault="000F484E" w:rsidP="000F484E">
            <w:pPr>
              <w:shd w:val="clear" w:color="000000" w:fill="auto"/>
              <w:rPr>
                <w:sz w:val="26"/>
              </w:rPr>
            </w:pPr>
            <w:proofErr w:type="gramStart"/>
            <w:r w:rsidRPr="00F822C6">
              <w:rPr>
                <w:sz w:val="26"/>
              </w:rPr>
              <w:t>кг</w:t>
            </w:r>
            <w:proofErr w:type="gramEnd"/>
            <w:r w:rsidRPr="00F822C6">
              <w:rPr>
                <w:sz w:val="26"/>
              </w:rPr>
              <w:t>/моль</w:t>
            </w:r>
          </w:p>
        </w:tc>
        <w:tc>
          <w:tcPr>
            <w:tcW w:w="2410" w:type="dxa"/>
            <w:gridSpan w:val="3"/>
          </w:tcPr>
          <w:p w:rsidR="000F484E" w:rsidRPr="00F822C6" w:rsidRDefault="000F484E" w:rsidP="000F484E">
            <w:pPr>
              <w:shd w:val="clear" w:color="000000" w:fill="auto"/>
              <w:rPr>
                <w:sz w:val="26"/>
              </w:rPr>
            </w:pPr>
            <w:r w:rsidRPr="00F822C6">
              <w:rPr>
                <w:sz w:val="26"/>
              </w:rPr>
              <w:t xml:space="preserve">   лития</w:t>
            </w:r>
          </w:p>
        </w:tc>
        <w:tc>
          <w:tcPr>
            <w:tcW w:w="1094" w:type="dxa"/>
            <w:gridSpan w:val="2"/>
          </w:tcPr>
          <w:p w:rsidR="000F484E" w:rsidRPr="00F822C6" w:rsidRDefault="000F484E" w:rsidP="000F484E">
            <w:pPr>
              <w:shd w:val="clear" w:color="000000" w:fill="auto"/>
              <w:jc w:val="right"/>
              <w:rPr>
                <w:sz w:val="26"/>
              </w:rPr>
            </w:pPr>
            <w:r w:rsidRPr="00F822C6">
              <w:rPr>
                <w:sz w:val="26"/>
              </w:rPr>
              <w:t>6</w:t>
            </w:r>
            <w:r w:rsidRPr="00F822C6">
              <w:rPr>
                <w:sz w:val="26"/>
                <w:szCs w:val="26"/>
              </w:rPr>
              <w:sym w:font="Symbol" w:char="F0D7"/>
            </w:r>
            <w:r w:rsidRPr="00F822C6">
              <w:rPr>
                <w:sz w:val="26"/>
              </w:rPr>
              <w:t>10</w:t>
            </w:r>
            <w:r w:rsidRPr="00F822C6">
              <w:rPr>
                <w:sz w:val="26"/>
                <w:vertAlign w:val="superscript"/>
              </w:rPr>
              <w:t>–3</w:t>
            </w:r>
          </w:p>
        </w:tc>
        <w:tc>
          <w:tcPr>
            <w:tcW w:w="1315" w:type="dxa"/>
            <w:tcBorders>
              <w:right w:val="single" w:sz="4" w:space="0" w:color="auto"/>
            </w:tcBorders>
          </w:tcPr>
          <w:p w:rsidR="000F484E" w:rsidRPr="00F822C6" w:rsidRDefault="000F484E" w:rsidP="000F484E">
            <w:pPr>
              <w:shd w:val="clear" w:color="000000" w:fill="auto"/>
              <w:rPr>
                <w:sz w:val="26"/>
              </w:rPr>
            </w:pPr>
            <w:proofErr w:type="gramStart"/>
            <w:r w:rsidRPr="00F822C6">
              <w:rPr>
                <w:sz w:val="26"/>
              </w:rPr>
              <w:t>кг</w:t>
            </w:r>
            <w:proofErr w:type="gramEnd"/>
            <w:r w:rsidRPr="00F822C6">
              <w:rPr>
                <w:sz w:val="26"/>
              </w:rPr>
              <w:t>/моль</w:t>
            </w:r>
          </w:p>
        </w:tc>
      </w:tr>
      <w:tr w:rsidR="000F484E" w:rsidRPr="00F822C6" w:rsidTr="000F484E">
        <w:trPr>
          <w:cantSplit/>
        </w:trPr>
        <w:tc>
          <w:tcPr>
            <w:tcW w:w="1560" w:type="dxa"/>
            <w:tcBorders>
              <w:left w:val="single" w:sz="4" w:space="0" w:color="auto"/>
            </w:tcBorders>
          </w:tcPr>
          <w:p w:rsidR="000F484E" w:rsidRPr="00F822C6" w:rsidRDefault="000F484E" w:rsidP="000F484E">
            <w:pPr>
              <w:shd w:val="clear" w:color="000000" w:fill="auto"/>
              <w:rPr>
                <w:sz w:val="26"/>
              </w:rPr>
            </w:pPr>
            <w:r w:rsidRPr="00F822C6">
              <w:rPr>
                <w:sz w:val="26"/>
              </w:rPr>
              <w:t>воздуха</w:t>
            </w:r>
          </w:p>
        </w:tc>
        <w:tc>
          <w:tcPr>
            <w:tcW w:w="992" w:type="dxa"/>
            <w:gridSpan w:val="3"/>
          </w:tcPr>
          <w:p w:rsidR="000F484E" w:rsidRPr="00F822C6" w:rsidRDefault="000F484E" w:rsidP="000F484E">
            <w:pPr>
              <w:shd w:val="clear" w:color="000000" w:fill="auto"/>
              <w:jc w:val="right"/>
              <w:rPr>
                <w:sz w:val="26"/>
              </w:rPr>
            </w:pPr>
            <w:r w:rsidRPr="00F822C6">
              <w:rPr>
                <w:sz w:val="26"/>
              </w:rPr>
              <w:t>29</w:t>
            </w:r>
            <w:r w:rsidRPr="00F822C6">
              <w:rPr>
                <w:sz w:val="26"/>
                <w:szCs w:val="26"/>
              </w:rPr>
              <w:sym w:font="Symbol" w:char="F0D7"/>
            </w:r>
            <w:r w:rsidRPr="00F822C6">
              <w:rPr>
                <w:sz w:val="26"/>
              </w:rPr>
              <w:t>10</w:t>
            </w:r>
            <w:r w:rsidRPr="00F822C6">
              <w:rPr>
                <w:sz w:val="26"/>
                <w:vertAlign w:val="superscript"/>
              </w:rPr>
              <w:t>–3</w:t>
            </w:r>
          </w:p>
        </w:tc>
        <w:tc>
          <w:tcPr>
            <w:tcW w:w="1843" w:type="dxa"/>
            <w:gridSpan w:val="2"/>
          </w:tcPr>
          <w:p w:rsidR="000F484E" w:rsidRPr="00F822C6" w:rsidRDefault="000F484E" w:rsidP="000F484E">
            <w:pPr>
              <w:shd w:val="clear" w:color="000000" w:fill="auto"/>
              <w:rPr>
                <w:sz w:val="26"/>
              </w:rPr>
            </w:pPr>
            <w:proofErr w:type="gramStart"/>
            <w:r w:rsidRPr="00F822C6">
              <w:rPr>
                <w:sz w:val="26"/>
              </w:rPr>
              <w:t>кг</w:t>
            </w:r>
            <w:proofErr w:type="gramEnd"/>
            <w:r w:rsidRPr="00F822C6">
              <w:rPr>
                <w:sz w:val="26"/>
              </w:rPr>
              <w:t>/моль</w:t>
            </w:r>
          </w:p>
        </w:tc>
        <w:tc>
          <w:tcPr>
            <w:tcW w:w="2410" w:type="dxa"/>
            <w:gridSpan w:val="3"/>
          </w:tcPr>
          <w:p w:rsidR="000F484E" w:rsidRPr="00F822C6" w:rsidRDefault="000F484E" w:rsidP="000F484E">
            <w:pPr>
              <w:shd w:val="clear" w:color="000000" w:fill="auto"/>
              <w:rPr>
                <w:sz w:val="26"/>
              </w:rPr>
            </w:pPr>
            <w:r w:rsidRPr="00F822C6">
              <w:rPr>
                <w:sz w:val="26"/>
              </w:rPr>
              <w:t xml:space="preserve">   неона</w:t>
            </w:r>
          </w:p>
        </w:tc>
        <w:tc>
          <w:tcPr>
            <w:tcW w:w="1094" w:type="dxa"/>
            <w:gridSpan w:val="2"/>
          </w:tcPr>
          <w:p w:rsidR="000F484E" w:rsidRPr="00F822C6" w:rsidRDefault="000F484E" w:rsidP="000F484E">
            <w:pPr>
              <w:shd w:val="clear" w:color="000000" w:fill="auto"/>
              <w:jc w:val="right"/>
              <w:rPr>
                <w:sz w:val="26"/>
              </w:rPr>
            </w:pPr>
            <w:r w:rsidRPr="00F822C6">
              <w:rPr>
                <w:sz w:val="26"/>
              </w:rPr>
              <w:t>20</w:t>
            </w:r>
            <w:r w:rsidRPr="00F822C6">
              <w:rPr>
                <w:sz w:val="26"/>
                <w:szCs w:val="26"/>
              </w:rPr>
              <w:sym w:font="Symbol" w:char="F0D7"/>
            </w:r>
            <w:r w:rsidRPr="00F822C6">
              <w:rPr>
                <w:sz w:val="26"/>
              </w:rPr>
              <w:t>10</w:t>
            </w:r>
            <w:r w:rsidRPr="00F822C6">
              <w:rPr>
                <w:sz w:val="26"/>
                <w:vertAlign w:val="superscript"/>
              </w:rPr>
              <w:t>–3</w:t>
            </w:r>
          </w:p>
        </w:tc>
        <w:tc>
          <w:tcPr>
            <w:tcW w:w="1315" w:type="dxa"/>
            <w:tcBorders>
              <w:right w:val="single" w:sz="4" w:space="0" w:color="auto"/>
            </w:tcBorders>
          </w:tcPr>
          <w:p w:rsidR="000F484E" w:rsidRPr="00F822C6" w:rsidRDefault="000F484E" w:rsidP="000F484E">
            <w:pPr>
              <w:shd w:val="clear" w:color="000000" w:fill="auto"/>
              <w:rPr>
                <w:sz w:val="26"/>
              </w:rPr>
            </w:pPr>
            <w:proofErr w:type="gramStart"/>
            <w:r w:rsidRPr="00F822C6">
              <w:rPr>
                <w:sz w:val="26"/>
              </w:rPr>
              <w:t>кг</w:t>
            </w:r>
            <w:proofErr w:type="gramEnd"/>
            <w:r w:rsidRPr="00F822C6">
              <w:rPr>
                <w:sz w:val="26"/>
              </w:rPr>
              <w:t>/моль</w:t>
            </w:r>
          </w:p>
        </w:tc>
      </w:tr>
      <w:tr w:rsidR="000F484E" w:rsidRPr="00F822C6" w:rsidTr="000F484E">
        <w:trPr>
          <w:cantSplit/>
        </w:trPr>
        <w:tc>
          <w:tcPr>
            <w:tcW w:w="1560" w:type="dxa"/>
            <w:tcBorders>
              <w:left w:val="single" w:sz="4" w:space="0" w:color="auto"/>
            </w:tcBorders>
          </w:tcPr>
          <w:p w:rsidR="000F484E" w:rsidRPr="00F822C6" w:rsidRDefault="000F484E" w:rsidP="000F484E">
            <w:pPr>
              <w:shd w:val="clear" w:color="000000" w:fill="auto"/>
              <w:rPr>
                <w:sz w:val="26"/>
              </w:rPr>
            </w:pPr>
            <w:r w:rsidRPr="00F822C6">
              <w:rPr>
                <w:sz w:val="26"/>
              </w:rPr>
              <w:t>воды</w:t>
            </w:r>
          </w:p>
        </w:tc>
        <w:tc>
          <w:tcPr>
            <w:tcW w:w="992" w:type="dxa"/>
            <w:gridSpan w:val="3"/>
          </w:tcPr>
          <w:p w:rsidR="000F484E" w:rsidRPr="00F822C6" w:rsidRDefault="000F484E" w:rsidP="000F484E">
            <w:pPr>
              <w:shd w:val="clear" w:color="000000" w:fill="auto"/>
              <w:jc w:val="right"/>
              <w:rPr>
                <w:sz w:val="26"/>
              </w:rPr>
            </w:pPr>
            <w:r w:rsidRPr="00F822C6">
              <w:rPr>
                <w:sz w:val="26"/>
              </w:rPr>
              <w:t>18</w:t>
            </w:r>
            <w:r w:rsidRPr="00F822C6">
              <w:rPr>
                <w:sz w:val="26"/>
                <w:szCs w:val="26"/>
              </w:rPr>
              <w:sym w:font="Symbol" w:char="F0D7"/>
            </w:r>
            <w:r w:rsidRPr="00F822C6">
              <w:rPr>
                <w:sz w:val="26"/>
              </w:rPr>
              <w:t>10</w:t>
            </w:r>
            <w:r w:rsidRPr="00F822C6">
              <w:rPr>
                <w:sz w:val="26"/>
                <w:vertAlign w:val="superscript"/>
              </w:rPr>
              <w:t>–3</w:t>
            </w:r>
          </w:p>
        </w:tc>
        <w:tc>
          <w:tcPr>
            <w:tcW w:w="1843" w:type="dxa"/>
            <w:gridSpan w:val="2"/>
          </w:tcPr>
          <w:p w:rsidR="000F484E" w:rsidRPr="00F822C6" w:rsidRDefault="000F484E" w:rsidP="000F484E">
            <w:pPr>
              <w:shd w:val="clear" w:color="000000" w:fill="auto"/>
              <w:rPr>
                <w:sz w:val="26"/>
              </w:rPr>
            </w:pPr>
            <w:proofErr w:type="gramStart"/>
            <w:r w:rsidRPr="00F822C6">
              <w:rPr>
                <w:sz w:val="26"/>
              </w:rPr>
              <w:t>кг</w:t>
            </w:r>
            <w:proofErr w:type="gramEnd"/>
            <w:r w:rsidRPr="00F822C6">
              <w:rPr>
                <w:sz w:val="26"/>
              </w:rPr>
              <w:t>/моль</w:t>
            </w:r>
          </w:p>
        </w:tc>
        <w:tc>
          <w:tcPr>
            <w:tcW w:w="2410" w:type="dxa"/>
            <w:gridSpan w:val="3"/>
          </w:tcPr>
          <w:p w:rsidR="000F484E" w:rsidRPr="00F822C6" w:rsidRDefault="000F484E" w:rsidP="000F484E">
            <w:pPr>
              <w:shd w:val="clear" w:color="000000" w:fill="auto"/>
              <w:rPr>
                <w:sz w:val="26"/>
              </w:rPr>
            </w:pPr>
            <w:r w:rsidRPr="00F822C6">
              <w:rPr>
                <w:sz w:val="26"/>
              </w:rPr>
              <w:t xml:space="preserve">   углекислого газа</w:t>
            </w:r>
          </w:p>
        </w:tc>
        <w:tc>
          <w:tcPr>
            <w:tcW w:w="1094" w:type="dxa"/>
            <w:gridSpan w:val="2"/>
          </w:tcPr>
          <w:p w:rsidR="000F484E" w:rsidRPr="00F822C6" w:rsidRDefault="000F484E" w:rsidP="000F484E">
            <w:pPr>
              <w:shd w:val="clear" w:color="000000" w:fill="auto"/>
              <w:jc w:val="right"/>
              <w:rPr>
                <w:sz w:val="26"/>
              </w:rPr>
            </w:pPr>
            <w:r w:rsidRPr="00F822C6">
              <w:rPr>
                <w:sz w:val="26"/>
              </w:rPr>
              <w:t>44</w:t>
            </w:r>
            <w:r w:rsidRPr="00F822C6">
              <w:rPr>
                <w:sz w:val="26"/>
                <w:szCs w:val="26"/>
              </w:rPr>
              <w:sym w:font="Symbol" w:char="F0D7"/>
            </w:r>
            <w:r w:rsidRPr="00F822C6">
              <w:rPr>
                <w:sz w:val="26"/>
              </w:rPr>
              <w:t>10</w:t>
            </w:r>
            <w:r w:rsidRPr="00F822C6">
              <w:rPr>
                <w:sz w:val="26"/>
                <w:vertAlign w:val="superscript"/>
              </w:rPr>
              <w:t>–3</w:t>
            </w:r>
          </w:p>
        </w:tc>
        <w:tc>
          <w:tcPr>
            <w:tcW w:w="1315" w:type="dxa"/>
            <w:tcBorders>
              <w:right w:val="single" w:sz="4" w:space="0" w:color="auto"/>
            </w:tcBorders>
          </w:tcPr>
          <w:p w:rsidR="000F484E" w:rsidRPr="00F822C6" w:rsidRDefault="000F484E" w:rsidP="000F484E">
            <w:pPr>
              <w:shd w:val="clear" w:color="000000" w:fill="auto"/>
              <w:rPr>
                <w:sz w:val="26"/>
              </w:rPr>
            </w:pPr>
            <w:proofErr w:type="gramStart"/>
            <w:r w:rsidRPr="00F822C6">
              <w:rPr>
                <w:sz w:val="26"/>
              </w:rPr>
              <w:t>кг</w:t>
            </w:r>
            <w:proofErr w:type="gramEnd"/>
            <w:r w:rsidRPr="00F822C6">
              <w:rPr>
                <w:sz w:val="26"/>
              </w:rPr>
              <w:t>/моль</w:t>
            </w:r>
          </w:p>
        </w:tc>
      </w:tr>
      <w:tr w:rsidR="000F484E" w:rsidRPr="00F822C6" w:rsidTr="000F484E">
        <w:trPr>
          <w:cantSplit/>
        </w:trPr>
        <w:tc>
          <w:tcPr>
            <w:tcW w:w="2029" w:type="dxa"/>
            <w:gridSpan w:val="2"/>
            <w:tcBorders>
              <w:left w:val="single" w:sz="4" w:space="0" w:color="auto"/>
              <w:bottom w:val="single" w:sz="4" w:space="0" w:color="auto"/>
            </w:tcBorders>
          </w:tcPr>
          <w:p w:rsidR="000F484E" w:rsidRPr="00F822C6" w:rsidRDefault="000F484E" w:rsidP="000F484E">
            <w:pPr>
              <w:shd w:val="clear" w:color="000000" w:fill="auto"/>
              <w:rPr>
                <w:sz w:val="10"/>
              </w:rPr>
            </w:pPr>
          </w:p>
        </w:tc>
        <w:tc>
          <w:tcPr>
            <w:tcW w:w="2224" w:type="dxa"/>
            <w:gridSpan w:val="3"/>
            <w:tcBorders>
              <w:bottom w:val="single" w:sz="4" w:space="0" w:color="auto"/>
            </w:tcBorders>
          </w:tcPr>
          <w:p w:rsidR="000F484E" w:rsidRPr="00F822C6" w:rsidRDefault="000F484E" w:rsidP="000F484E">
            <w:pPr>
              <w:shd w:val="clear" w:color="000000" w:fill="auto"/>
              <w:rPr>
                <w:sz w:val="10"/>
              </w:rPr>
            </w:pPr>
          </w:p>
        </w:tc>
        <w:tc>
          <w:tcPr>
            <w:tcW w:w="2331" w:type="dxa"/>
            <w:gridSpan w:val="3"/>
            <w:tcBorders>
              <w:bottom w:val="single" w:sz="4" w:space="0" w:color="auto"/>
            </w:tcBorders>
          </w:tcPr>
          <w:p w:rsidR="000F484E" w:rsidRPr="00F822C6" w:rsidRDefault="000F484E" w:rsidP="000F484E">
            <w:pPr>
              <w:shd w:val="clear" w:color="000000" w:fill="auto"/>
              <w:rPr>
                <w:sz w:val="10"/>
              </w:rPr>
            </w:pPr>
          </w:p>
        </w:tc>
        <w:tc>
          <w:tcPr>
            <w:tcW w:w="2630" w:type="dxa"/>
            <w:gridSpan w:val="4"/>
            <w:tcBorders>
              <w:bottom w:val="single" w:sz="4" w:space="0" w:color="auto"/>
              <w:right w:val="single" w:sz="4" w:space="0" w:color="auto"/>
            </w:tcBorders>
          </w:tcPr>
          <w:p w:rsidR="000F484E" w:rsidRPr="00F822C6" w:rsidRDefault="000F484E" w:rsidP="000F484E">
            <w:pPr>
              <w:shd w:val="clear" w:color="000000" w:fill="auto"/>
              <w:rPr>
                <w:sz w:val="10"/>
              </w:rPr>
            </w:pPr>
          </w:p>
        </w:tc>
      </w:tr>
    </w:tbl>
    <w:p w:rsidR="000F484E" w:rsidRPr="00F822C6" w:rsidRDefault="000F484E" w:rsidP="000F484E">
      <w:pPr>
        <w:rPr>
          <w:sz w:val="2"/>
        </w:rPr>
      </w:pPr>
    </w:p>
    <w:p w:rsidR="000F484E" w:rsidRPr="00F822C6" w:rsidRDefault="000F484E" w:rsidP="000F484E"/>
    <w:p w:rsidR="000F484E" w:rsidRPr="00F822C6" w:rsidRDefault="000F484E" w:rsidP="000F484E">
      <w:pPr>
        <w:jc w:val="center"/>
        <w:rPr>
          <w:b/>
          <w:sz w:val="2"/>
        </w:rPr>
      </w:pPr>
    </w:p>
    <w:p w:rsidR="00EE0B09" w:rsidRPr="00F822C6" w:rsidRDefault="00EE0B09">
      <w:pPr>
        <w:rPr>
          <w:sz w:val="2"/>
        </w:rPr>
      </w:pPr>
    </w:p>
    <w:p w:rsidR="00EE0B09" w:rsidRPr="00F822C6" w:rsidRDefault="00EE0B09"/>
    <w:p w:rsidR="000F484E" w:rsidRPr="00F822C6" w:rsidRDefault="000F484E" w:rsidP="000F484E">
      <w:pPr>
        <w:jc w:val="center"/>
      </w:pPr>
      <w:r w:rsidRPr="00F822C6">
        <w:rPr>
          <w:b/>
        </w:rPr>
        <w:t>Часть 1</w:t>
      </w:r>
    </w:p>
    <w:p w:rsidR="000F484E" w:rsidRPr="00F822C6" w:rsidRDefault="000F484E" w:rsidP="000F484E">
      <w:pPr>
        <w:keepLines/>
        <w:pBdr>
          <w:top w:val="single" w:sz="4" w:space="1" w:color="auto"/>
          <w:left w:val="single" w:sz="4" w:space="4" w:color="auto"/>
          <w:bottom w:val="single" w:sz="4" w:space="1" w:color="auto"/>
          <w:right w:val="single" w:sz="4" w:space="4" w:color="auto"/>
        </w:pBdr>
        <w:rPr>
          <w:b/>
          <w:i/>
          <w:sz w:val="2"/>
          <w:szCs w:val="2"/>
        </w:rPr>
      </w:pPr>
    </w:p>
    <w:p w:rsidR="000F484E" w:rsidRPr="00F822C6" w:rsidRDefault="000F484E" w:rsidP="000F484E">
      <w:pPr>
        <w:keepLines/>
        <w:pBdr>
          <w:top w:val="single" w:sz="4" w:space="1" w:color="auto"/>
          <w:left w:val="single" w:sz="4" w:space="4" w:color="auto"/>
          <w:bottom w:val="single" w:sz="4" w:space="1" w:color="auto"/>
          <w:right w:val="single" w:sz="4" w:space="4" w:color="auto"/>
        </w:pBdr>
        <w:rPr>
          <w:b/>
          <w:i/>
        </w:rPr>
      </w:pPr>
      <w:r w:rsidRPr="00F822C6">
        <w:rPr>
          <w:b/>
          <w:i/>
        </w:rPr>
        <w:t>Ответами к заданиям 1–23 являются цифра, слово, число или последовательность цифр или чисел. Запишите ответ в поле ответа в тексте работы, а затем перенесите в БЛАНК ОТВЕТОВ № 1 справа от номера соответствующего задания, начиная с первой клеточки. Каждый символ пишите в отдельной клеточке в соответствии с приведёнными в бланке образцами. Единицы измерения физических величин писать не нужно.</w:t>
      </w:r>
    </w:p>
    <w:p w:rsidR="000F484E" w:rsidRPr="00F822C6" w:rsidRDefault="000F484E" w:rsidP="000F484E">
      <w:pPr>
        <w:keepLines/>
        <w:pBdr>
          <w:top w:val="single" w:sz="4" w:space="1" w:color="auto"/>
          <w:left w:val="single" w:sz="4" w:space="4" w:color="auto"/>
          <w:bottom w:val="single" w:sz="4" w:space="1" w:color="auto"/>
          <w:right w:val="single" w:sz="4" w:space="4" w:color="auto"/>
        </w:pBdr>
        <w:rPr>
          <w:b/>
          <w:i/>
          <w:sz w:val="2"/>
          <w:szCs w:val="2"/>
        </w:rPr>
      </w:pPr>
    </w:p>
    <w:p w:rsidR="000F484E" w:rsidRPr="00F822C6" w:rsidRDefault="000F484E" w:rsidP="000F484E">
      <w:pPr>
        <w:keepLines/>
        <w:rPr>
          <w:sz w:val="8"/>
        </w:rPr>
      </w:pPr>
    </w:p>
    <w:p w:rsidR="00EE0B09" w:rsidRPr="00F822C6" w:rsidRDefault="00EE0B09">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1</w:t>
      </w:r>
      <w:r w:rsidRPr="00F822C6">
        <w:rPr>
          <w:b/>
        </w:rPr>
        <w:br/>
      </w:r>
    </w:p>
    <w:p w:rsidR="00EE0B09" w:rsidRPr="00F822C6" w:rsidRDefault="00EE0B09">
      <w:pPr>
        <w:rPr>
          <w:sz w:val="2"/>
        </w:rPr>
      </w:pPr>
    </w:p>
    <w:p w:rsidR="006B460A" w:rsidRPr="00F822C6" w:rsidRDefault="006B460A" w:rsidP="006B460A">
      <w:r w:rsidRPr="00F822C6">
        <w:t xml:space="preserve">На рисунке приведён график зависимости координаты тела </w:t>
      </w:r>
      <w:r w:rsidRPr="00F822C6">
        <w:rPr>
          <w:i/>
        </w:rPr>
        <w:t>x</w:t>
      </w:r>
      <w:r w:rsidRPr="00F822C6">
        <w:t xml:space="preserve"> от времени </w:t>
      </w:r>
      <w:r w:rsidRPr="00F822C6">
        <w:rPr>
          <w:i/>
        </w:rPr>
        <w:t>t</w:t>
      </w:r>
      <w:r w:rsidRPr="00F822C6">
        <w:t xml:space="preserve"> при его прямолинейном движении по оси </w:t>
      </w:r>
      <w:r w:rsidRPr="00F822C6">
        <w:rPr>
          <w:i/>
          <w:lang w:val="en-US"/>
        </w:rPr>
        <w:t>x</w:t>
      </w:r>
      <w:r w:rsidRPr="00F822C6">
        <w:t>.</w:t>
      </w:r>
    </w:p>
    <w:p w:rsidR="006B460A" w:rsidRPr="00F822C6" w:rsidRDefault="006B460A" w:rsidP="006B460A">
      <w:pPr>
        <w:rPr>
          <w:sz w:val="16"/>
          <w:szCs w:val="16"/>
        </w:rPr>
      </w:pPr>
    </w:p>
    <w:tbl>
      <w:tblPr>
        <w:tblW w:w="0" w:type="auto"/>
        <w:jc w:val="center"/>
        <w:tblLook w:val="01E0" w:firstRow="1" w:lastRow="1" w:firstColumn="1" w:lastColumn="1" w:noHBand="0" w:noVBand="0"/>
      </w:tblPr>
      <w:tblGrid>
        <w:gridCol w:w="7540"/>
      </w:tblGrid>
      <w:tr w:rsidR="006B460A" w:rsidRPr="00F822C6" w:rsidTr="006160C8">
        <w:trPr>
          <w:jc w:val="center"/>
        </w:trPr>
        <w:tc>
          <w:tcPr>
            <w:tcW w:w="0" w:type="auto"/>
          </w:tcPr>
          <w:p w:rsidR="006B460A" w:rsidRPr="00F822C6" w:rsidRDefault="009C307F" w:rsidP="006160C8">
            <w:r>
              <w:rPr>
                <w:noProof/>
              </w:rPr>
              <w:drawing>
                <wp:inline distT="0" distB="0" distL="0" distR="0">
                  <wp:extent cx="4650740" cy="2175510"/>
                  <wp:effectExtent l="0" t="0" r="0" b="0"/>
                  <wp:docPr id="6" name="Рисунок 6" descr="E15_01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15_01_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50740" cy="2175510"/>
                          </a:xfrm>
                          <a:prstGeom prst="rect">
                            <a:avLst/>
                          </a:prstGeom>
                          <a:solidFill>
                            <a:srgbClr val="FFFFFF"/>
                          </a:solidFill>
                          <a:ln>
                            <a:noFill/>
                          </a:ln>
                        </pic:spPr>
                      </pic:pic>
                    </a:graphicData>
                  </a:graphic>
                </wp:inline>
              </w:drawing>
            </w:r>
          </w:p>
        </w:tc>
      </w:tr>
    </w:tbl>
    <w:p w:rsidR="006B460A" w:rsidRPr="00F822C6" w:rsidRDefault="006B460A" w:rsidP="006B460A">
      <w:pPr>
        <w:rPr>
          <w:sz w:val="16"/>
          <w:szCs w:val="16"/>
        </w:rPr>
      </w:pPr>
    </w:p>
    <w:p w:rsidR="00E75872" w:rsidRPr="00F822C6" w:rsidRDefault="006B460A" w:rsidP="006B460A">
      <w:pPr>
        <w:rPr>
          <w:sz w:val="20"/>
          <w:szCs w:val="20"/>
        </w:rPr>
      </w:pPr>
      <w:r w:rsidRPr="00F822C6">
        <w:t xml:space="preserve">Определите проекцию скорости тела </w:t>
      </w:r>
      <w:r w:rsidRPr="00F822C6">
        <w:rPr>
          <w:position w:val="-14"/>
        </w:rPr>
        <w:object w:dxaOrig="340" w:dyaOrig="400">
          <v:shape id="_x0000_i1026" type="#_x0000_t75" style="width:17.25pt;height:19.5pt" o:ole="">
            <v:imagedata r:id="rId14" o:title=""/>
          </v:shape>
          <o:OLEObject Type="Embed" ProgID="Equation.DSMT4" ShapeID="_x0000_i1026" DrawAspect="Content" ObjectID="_1553152511" r:id="rId15"/>
        </w:object>
      </w:r>
      <w:r w:rsidRPr="00F822C6">
        <w:rPr>
          <w:position w:val="-14"/>
        </w:rPr>
        <w:t xml:space="preserve"> </w:t>
      </w:r>
      <w:r w:rsidRPr="00F822C6">
        <w:t xml:space="preserve">в </w:t>
      </w:r>
      <w:r w:rsidR="001D70A4" w:rsidRPr="00F822C6">
        <w:t xml:space="preserve">промежутке </w:t>
      </w:r>
      <w:r w:rsidRPr="00F822C6">
        <w:t xml:space="preserve"> времени </w:t>
      </w:r>
      <w:r w:rsidR="001D70A4" w:rsidRPr="00F822C6">
        <w:t>от 2</w:t>
      </w:r>
      <w:r w:rsidRPr="00F822C6">
        <w:t xml:space="preserve">5 </w:t>
      </w:r>
      <w:r w:rsidR="001D70A4" w:rsidRPr="00F822C6">
        <w:t xml:space="preserve">до 30 </w:t>
      </w:r>
      <w:r w:rsidRPr="00F822C6">
        <w:t>с.</w:t>
      </w:r>
    </w:p>
    <w:p w:rsidR="00E75872" w:rsidRPr="00F822C6" w:rsidRDefault="00E75872">
      <w:pPr>
        <w:rPr>
          <w:sz w:val="20"/>
          <w:szCs w:val="20"/>
        </w:rPr>
      </w:pPr>
    </w:p>
    <w:p w:rsidR="00E75872" w:rsidRPr="00F822C6" w:rsidRDefault="00E75872" w:rsidP="00E75872">
      <w:r w:rsidRPr="00F822C6">
        <w:t>Ответ: ___________________________ м/</w:t>
      </w:r>
      <w:proofErr w:type="gramStart"/>
      <w:r w:rsidRPr="00F822C6">
        <w:t>с</w:t>
      </w:r>
      <w:proofErr w:type="gramEnd"/>
      <w:r w:rsidRPr="00F822C6">
        <w:t>.</w:t>
      </w:r>
    </w:p>
    <w:p w:rsidR="00F44C24" w:rsidRPr="00F822C6" w:rsidRDefault="00F44C24"/>
    <w:p w:rsidR="00EE0B09" w:rsidRPr="00F822C6" w:rsidRDefault="00EE0B09">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2</w:t>
      </w:r>
      <w:r w:rsidRPr="00F822C6">
        <w:rPr>
          <w:b/>
        </w:rPr>
        <w:br/>
      </w:r>
    </w:p>
    <w:p w:rsidR="00EE0B09" w:rsidRPr="00F822C6" w:rsidRDefault="00EE0B09">
      <w:pPr>
        <w:rPr>
          <w:sz w:val="2"/>
        </w:rPr>
      </w:pPr>
    </w:p>
    <w:p w:rsidR="00EE0B09" w:rsidRPr="00F822C6" w:rsidRDefault="00EE0B09">
      <w:pPr>
        <w:rPr>
          <w:sz w:val="8"/>
        </w:rPr>
      </w:pPr>
    </w:p>
    <w:p w:rsidR="00EE0B09" w:rsidRPr="00F822C6" w:rsidRDefault="00EE0B09" w:rsidP="000F484E">
      <w:pPr>
        <w:keepNext/>
        <w:spacing w:line="20" w:lineRule="auto"/>
        <w:rPr>
          <w:sz w:val="2"/>
        </w:rPr>
      </w:pPr>
    </w:p>
    <w:p w:rsidR="004C4956" w:rsidRPr="00F822C6" w:rsidRDefault="004C4956" w:rsidP="004C4956">
      <w:pPr>
        <w:rPr>
          <w:sz w:val="2"/>
        </w:rPr>
      </w:pPr>
    </w:p>
    <w:p w:rsidR="004C4956" w:rsidRPr="00F822C6" w:rsidRDefault="004C4956" w:rsidP="004C4956">
      <w:pPr>
        <w:keepNext/>
        <w:rPr>
          <w:b/>
          <w:sz w:val="8"/>
        </w:rPr>
      </w:pPr>
    </w:p>
    <w:p w:rsidR="00AE08D4" w:rsidRPr="00F822C6" w:rsidRDefault="00AE08D4" w:rsidP="00AE08D4">
      <w:pPr>
        <w:spacing w:line="20" w:lineRule="auto"/>
        <w:rPr>
          <w:sz w:val="2"/>
        </w:rPr>
      </w:pPr>
      <w:r w:rsidRPr="00F822C6">
        <w:fldChar w:fldCharType="begin"/>
      </w:r>
      <w:r w:rsidRPr="00F822C6">
        <w:instrText xml:space="preserve"> INCLUDETEXT "http://192.168.16.2/docs/2B9C9372D6C8B8CB4CAD85897CBFA571/questions/126275/source988.xml?type=xs3qst&amp;guid=875C18A2140CA913444A919EC3C6DAB6" \c XML  \* MERGEFORMAT </w:instrText>
      </w:r>
      <w:r w:rsidRPr="00F822C6">
        <w:fldChar w:fldCharType="separate"/>
      </w:r>
    </w:p>
    <w:p w:rsidR="00AE08D4" w:rsidRPr="00F822C6" w:rsidRDefault="00AE08D4" w:rsidP="00AE08D4">
      <w:pPr>
        <w:rPr>
          <w:sz w:val="2"/>
        </w:rPr>
      </w:pPr>
      <w:r w:rsidRPr="00F822C6">
        <w:t xml:space="preserve">В инерциальной системе отсчёта сила </w:t>
      </w:r>
      <w:r w:rsidRPr="00F822C6">
        <w:rPr>
          <w:position w:val="-4"/>
        </w:rPr>
        <w:object w:dxaOrig="280" w:dyaOrig="340">
          <v:shape id="_x0000_i1027" type="#_x0000_t75" style="width:13.5pt;height:17.25pt" o:ole="">
            <v:imagedata r:id="rId16" o:title=""/>
          </v:shape>
          <o:OLEObject Type="Embed" ProgID="Equation.DSMT4" ShapeID="_x0000_i1027" DrawAspect="Content" ObjectID="_1553152512" r:id="rId17"/>
        </w:object>
      </w:r>
      <w:r w:rsidRPr="00F822C6">
        <w:rPr>
          <w:position w:val="-4"/>
        </w:rPr>
        <w:t xml:space="preserve"> </w:t>
      </w:r>
      <w:r w:rsidRPr="00F822C6">
        <w:t xml:space="preserve">сообщает телу массой </w:t>
      </w:r>
      <w:r w:rsidRPr="00F822C6">
        <w:rPr>
          <w:i/>
          <w:iCs/>
        </w:rPr>
        <w:t>m</w:t>
      </w:r>
      <w:r w:rsidRPr="00F822C6">
        <w:t xml:space="preserve"> </w:t>
      </w:r>
      <w:r w:rsidRPr="00F822C6">
        <w:br/>
        <w:t>ускорение 12 м/с</w:t>
      </w:r>
      <w:proofErr w:type="gramStart"/>
      <w:r w:rsidRPr="00F822C6">
        <w:rPr>
          <w:vertAlign w:val="superscript"/>
        </w:rPr>
        <w:t>2</w:t>
      </w:r>
      <w:proofErr w:type="gramEnd"/>
      <w:r w:rsidRPr="00F822C6">
        <w:t>.  Определите ускорение тела массой 2</w:t>
      </w:r>
      <w:r w:rsidRPr="00F822C6">
        <w:rPr>
          <w:i/>
          <w:iCs/>
        </w:rPr>
        <w:t>m</w:t>
      </w:r>
      <w:r w:rsidRPr="00F822C6">
        <w:t xml:space="preserve"> под действием силы </w:t>
      </w:r>
      <w:r w:rsidRPr="00F822C6">
        <w:rPr>
          <w:position w:val="-28"/>
        </w:rPr>
        <w:object w:dxaOrig="480" w:dyaOrig="720">
          <v:shape id="_x0000_i1028" type="#_x0000_t75" style="width:23.25pt;height:36pt" o:ole="">
            <v:imagedata r:id="rId18" o:title=""/>
          </v:shape>
          <o:OLEObject Type="Embed" ProgID="Equation.DSMT4" ShapeID="_x0000_i1028" DrawAspect="Content" ObjectID="_1553152513" r:id="rId19"/>
        </w:object>
      </w:r>
      <w:r w:rsidRPr="00F822C6">
        <w:t xml:space="preserve"> в этой системе отсчёта.</w:t>
      </w:r>
    </w:p>
    <w:p w:rsidR="00AE08D4" w:rsidRPr="00F822C6" w:rsidRDefault="00AE08D4" w:rsidP="00AE08D4">
      <w:pPr>
        <w:rPr>
          <w:sz w:val="2"/>
        </w:rPr>
      </w:pPr>
      <w:r w:rsidRPr="00F822C6">
        <w:rPr>
          <w:sz w:val="2"/>
        </w:rPr>
        <w:fldChar w:fldCharType="end"/>
      </w:r>
    </w:p>
    <w:p w:rsidR="00AE08D4" w:rsidRPr="00F822C6" w:rsidRDefault="00AE08D4" w:rsidP="00AE08D4">
      <w:pPr>
        <w:keepNext/>
        <w:rPr>
          <w:b/>
          <w:sz w:val="8"/>
        </w:rPr>
      </w:pPr>
    </w:p>
    <w:p w:rsidR="004C4956" w:rsidRPr="00F822C6" w:rsidRDefault="004C4956" w:rsidP="004C4956">
      <w:pPr>
        <w:rPr>
          <w:sz w:val="20"/>
          <w:szCs w:val="20"/>
        </w:rPr>
      </w:pPr>
    </w:p>
    <w:p w:rsidR="004C4956" w:rsidRPr="00F822C6" w:rsidRDefault="00AE08D4" w:rsidP="004C4956">
      <w:r w:rsidRPr="00F822C6">
        <w:lastRenderedPageBreak/>
        <w:t xml:space="preserve">Ответ: </w:t>
      </w:r>
      <w:r w:rsidR="001D70A4" w:rsidRPr="00F822C6">
        <w:t xml:space="preserve"> _______</w:t>
      </w:r>
      <w:r w:rsidR="004C4956" w:rsidRPr="00F822C6">
        <w:t xml:space="preserve">___________________ </w:t>
      </w:r>
      <w:r w:rsidRPr="00F822C6">
        <w:t>м/с</w:t>
      </w:r>
      <w:proofErr w:type="gramStart"/>
      <w:r w:rsidRPr="00F822C6">
        <w:rPr>
          <w:vertAlign w:val="superscript"/>
        </w:rPr>
        <w:t>2</w:t>
      </w:r>
      <w:proofErr w:type="gramEnd"/>
    </w:p>
    <w:p w:rsidR="00EE0B09" w:rsidRPr="00F822C6" w:rsidRDefault="00EE0B09"/>
    <w:p w:rsidR="00F44C24" w:rsidRPr="00F822C6" w:rsidRDefault="00F44C24"/>
    <w:p w:rsidR="00EE0B09" w:rsidRPr="00F822C6" w:rsidRDefault="00EE0B09">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3</w:t>
      </w:r>
      <w:r w:rsidRPr="00F822C6">
        <w:rPr>
          <w:b/>
        </w:rPr>
        <w:br/>
      </w:r>
    </w:p>
    <w:p w:rsidR="00EE0B09" w:rsidRPr="00F822C6" w:rsidRDefault="00EE0B09">
      <w:pPr>
        <w:rPr>
          <w:sz w:val="2"/>
        </w:rPr>
      </w:pPr>
    </w:p>
    <w:p w:rsidR="00EE0B09" w:rsidRPr="00F822C6" w:rsidRDefault="00EE0B09">
      <w:pPr>
        <w:rPr>
          <w:sz w:val="8"/>
        </w:rPr>
      </w:pPr>
    </w:p>
    <w:p w:rsidR="00EE0B09" w:rsidRPr="00F822C6" w:rsidRDefault="00EE0B09" w:rsidP="000F484E">
      <w:pPr>
        <w:keepNext/>
        <w:spacing w:line="20" w:lineRule="auto"/>
        <w:rPr>
          <w:sz w:val="2"/>
        </w:rPr>
      </w:pPr>
    </w:p>
    <w:p w:rsidR="004C4956" w:rsidRPr="00F822C6" w:rsidRDefault="004C4956" w:rsidP="004C4956">
      <w:pPr>
        <w:rPr>
          <w:sz w:val="2"/>
        </w:rPr>
      </w:pPr>
      <w:r w:rsidRPr="00F822C6">
        <w:t xml:space="preserve">Шарик массой </w:t>
      </w:r>
      <w:smartTag w:uri="urn:schemas-microsoft-com:office:smarttags" w:element="metricconverter">
        <w:smartTagPr>
          <w:attr w:name="ProductID" w:val="200 г"/>
        </w:smartTagPr>
        <w:r w:rsidRPr="00F822C6">
          <w:t>200 г</w:t>
        </w:r>
      </w:smartTag>
      <w:r w:rsidRPr="00F822C6">
        <w:t xml:space="preserve"> падает с высоты </w:t>
      </w:r>
      <w:smartTag w:uri="urn:schemas-microsoft-com:office:smarttags" w:element="metricconverter">
        <w:smartTagPr>
          <w:attr w:name="ProductID" w:val="20 м"/>
        </w:smartTagPr>
        <w:r w:rsidRPr="00F822C6">
          <w:t>20 м</w:t>
        </w:r>
      </w:smartTag>
      <w:r w:rsidRPr="00F822C6">
        <w:t xml:space="preserve"> с начальной скоростью, равной нулю. Какова его кинетическая энергия в момент перед ударом о землю, если потеря энергии за счёт сопротивления воздуха составила 4 Дж?</w:t>
      </w:r>
    </w:p>
    <w:p w:rsidR="004C4956" w:rsidRPr="00F822C6" w:rsidRDefault="004C4956" w:rsidP="004C4956">
      <w:pPr>
        <w:rPr>
          <w:sz w:val="2"/>
        </w:rPr>
      </w:pPr>
    </w:p>
    <w:p w:rsidR="004C4956" w:rsidRPr="00F822C6" w:rsidRDefault="004C4956" w:rsidP="004C4956">
      <w:pPr>
        <w:keepNext/>
        <w:rPr>
          <w:b/>
          <w:sz w:val="8"/>
        </w:rPr>
      </w:pPr>
    </w:p>
    <w:p w:rsidR="004C4956" w:rsidRPr="00F822C6" w:rsidRDefault="004C4956" w:rsidP="004C4956">
      <w:pPr>
        <w:rPr>
          <w:sz w:val="20"/>
          <w:szCs w:val="20"/>
        </w:rPr>
      </w:pPr>
    </w:p>
    <w:p w:rsidR="004C4956" w:rsidRPr="00F822C6" w:rsidRDefault="00F822C6" w:rsidP="004C4956">
      <w:r>
        <w:t>Ответ: _____________</w:t>
      </w:r>
      <w:r w:rsidR="004C4956" w:rsidRPr="00F822C6">
        <w:t>______________ Дж.</w:t>
      </w:r>
    </w:p>
    <w:p w:rsidR="00EE0B09" w:rsidRPr="00F822C6" w:rsidRDefault="00EE0B09"/>
    <w:p w:rsidR="00601AFD" w:rsidRPr="00F822C6" w:rsidRDefault="00601AFD"/>
    <w:p w:rsidR="00EE0B09" w:rsidRPr="00F822C6" w:rsidRDefault="00EE0B09">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4</w:t>
      </w:r>
      <w:r w:rsidRPr="00F822C6">
        <w:rPr>
          <w:b/>
        </w:rPr>
        <w:br/>
      </w:r>
    </w:p>
    <w:p w:rsidR="00EE0B09" w:rsidRPr="00F822C6" w:rsidRDefault="00EE0B09">
      <w:pPr>
        <w:rPr>
          <w:sz w:val="2"/>
        </w:rPr>
      </w:pPr>
    </w:p>
    <w:p w:rsidR="00EE0B09" w:rsidRPr="00F822C6" w:rsidRDefault="00EE0B09">
      <w:pPr>
        <w:rPr>
          <w:sz w:val="8"/>
        </w:rPr>
      </w:pPr>
    </w:p>
    <w:p w:rsidR="00EE0B09" w:rsidRPr="00F822C6" w:rsidRDefault="00EE0B09" w:rsidP="000F484E">
      <w:pPr>
        <w:keepNext/>
        <w:spacing w:line="20" w:lineRule="auto"/>
        <w:rPr>
          <w:sz w:val="2"/>
        </w:rPr>
      </w:pPr>
    </w:p>
    <w:p w:rsidR="004C4956" w:rsidRPr="00F822C6" w:rsidRDefault="004C4956" w:rsidP="004C4956">
      <w:pPr>
        <w:rPr>
          <w:sz w:val="2"/>
        </w:rPr>
      </w:pPr>
      <w:r w:rsidRPr="00F822C6">
        <w:t>Шар плотностью 2,5 г/см</w:t>
      </w:r>
      <w:r w:rsidRPr="00F822C6">
        <w:rPr>
          <w:vertAlign w:val="superscript"/>
        </w:rPr>
        <w:t>3</w:t>
      </w:r>
      <w:r w:rsidRPr="00F822C6">
        <w:t xml:space="preserve"> и объёмом 400 см</w:t>
      </w:r>
      <w:r w:rsidRPr="00F822C6">
        <w:rPr>
          <w:vertAlign w:val="superscript"/>
        </w:rPr>
        <w:t>3</w:t>
      </w:r>
      <w:r w:rsidRPr="00F822C6">
        <w:t xml:space="preserve"> целиком опущен в воду. Определите архимедову силу, действующую на шар.</w:t>
      </w:r>
    </w:p>
    <w:p w:rsidR="004C4956" w:rsidRPr="00F822C6" w:rsidRDefault="004C4956" w:rsidP="004C4956">
      <w:pPr>
        <w:rPr>
          <w:sz w:val="2"/>
        </w:rPr>
      </w:pPr>
    </w:p>
    <w:p w:rsidR="004C4956" w:rsidRPr="00F822C6" w:rsidRDefault="004C4956" w:rsidP="004C4956">
      <w:pPr>
        <w:keepNext/>
        <w:rPr>
          <w:b/>
          <w:sz w:val="8"/>
        </w:rPr>
      </w:pPr>
    </w:p>
    <w:p w:rsidR="004C4956" w:rsidRPr="00F822C6" w:rsidRDefault="004C4956" w:rsidP="004C4956">
      <w:pPr>
        <w:rPr>
          <w:sz w:val="20"/>
          <w:szCs w:val="20"/>
        </w:rPr>
      </w:pPr>
    </w:p>
    <w:p w:rsidR="004C4956" w:rsidRPr="00F822C6" w:rsidRDefault="00F822C6" w:rsidP="004C4956">
      <w:r>
        <w:t>Ответ: ____________</w:t>
      </w:r>
      <w:r w:rsidR="004C4956" w:rsidRPr="00F822C6">
        <w:t>_______________ Н.</w:t>
      </w:r>
    </w:p>
    <w:p w:rsidR="00EE0B09" w:rsidRPr="00F822C6" w:rsidRDefault="00EE0B09"/>
    <w:p w:rsidR="00601AFD" w:rsidRPr="00F822C6" w:rsidRDefault="00601AFD"/>
    <w:p w:rsidR="00601AFD" w:rsidRPr="00F822C6" w:rsidRDefault="00601AFD"/>
    <w:p w:rsidR="00EE0B09" w:rsidRPr="00F822C6" w:rsidRDefault="00EE0B09">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5</w:t>
      </w:r>
      <w:r w:rsidRPr="00F822C6">
        <w:rPr>
          <w:b/>
        </w:rPr>
        <w:br/>
      </w:r>
    </w:p>
    <w:p w:rsidR="00EE0B09" w:rsidRPr="00F822C6" w:rsidRDefault="00EE0B09">
      <w:pPr>
        <w:rPr>
          <w:sz w:val="2"/>
        </w:rPr>
      </w:pPr>
    </w:p>
    <w:p w:rsidR="00EE0B09" w:rsidRPr="00F822C6" w:rsidRDefault="00EE0B09">
      <w:pPr>
        <w:rPr>
          <w:sz w:val="8"/>
        </w:rPr>
      </w:pPr>
    </w:p>
    <w:p w:rsidR="000F484E" w:rsidRPr="00F822C6" w:rsidRDefault="000F484E" w:rsidP="000F484E">
      <w:pPr>
        <w:spacing w:line="20" w:lineRule="auto"/>
        <w:rPr>
          <w:sz w:val="2"/>
        </w:rPr>
      </w:pPr>
    </w:p>
    <w:p w:rsidR="00E548FB" w:rsidRPr="00F822C6" w:rsidRDefault="00E548FB" w:rsidP="00E548FB"/>
    <w:p w:rsidR="00E548FB" w:rsidRPr="00F822C6" w:rsidRDefault="00E548FB" w:rsidP="00E548FB">
      <w:pPr>
        <w:spacing w:line="20" w:lineRule="auto"/>
        <w:rPr>
          <w:sz w:val="2"/>
          <w:szCs w:val="20"/>
        </w:rPr>
      </w:pPr>
    </w:p>
    <w:tbl>
      <w:tblPr>
        <w:tblpPr w:leftFromText="180" w:rightFromText="180" w:vertAnchor="text" w:tblpXSpec="right" w:tblpY="1"/>
        <w:tblOverlap w:val="never"/>
        <w:tblW w:w="0" w:type="auto"/>
        <w:jc w:val="right"/>
        <w:tblLook w:val="01E0" w:firstRow="1" w:lastRow="1" w:firstColumn="1" w:lastColumn="1" w:noHBand="0" w:noVBand="0"/>
      </w:tblPr>
      <w:tblGrid>
        <w:gridCol w:w="2798"/>
      </w:tblGrid>
      <w:tr w:rsidR="00E548FB" w:rsidRPr="00F822C6" w:rsidTr="006160C8">
        <w:trPr>
          <w:jc w:val="right"/>
        </w:trPr>
        <w:tc>
          <w:tcPr>
            <w:tcW w:w="0" w:type="auto"/>
          </w:tcPr>
          <w:p w:rsidR="00E548FB" w:rsidRPr="00F822C6" w:rsidRDefault="009C307F" w:rsidP="006160C8">
            <w:r>
              <w:rPr>
                <w:noProof/>
              </w:rPr>
              <w:drawing>
                <wp:inline distT="0" distB="0" distL="0" distR="0">
                  <wp:extent cx="1639570" cy="1513205"/>
                  <wp:effectExtent l="0" t="0" r="0" b="0"/>
                  <wp:docPr id="10" name="Рисунок 863" descr="1420_А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3" descr="1420_А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39570" cy="1513205"/>
                          </a:xfrm>
                          <a:prstGeom prst="rect">
                            <a:avLst/>
                          </a:prstGeom>
                          <a:solidFill>
                            <a:srgbClr val="FFFFFF"/>
                          </a:solidFill>
                          <a:ln>
                            <a:noFill/>
                          </a:ln>
                        </pic:spPr>
                      </pic:pic>
                    </a:graphicData>
                  </a:graphic>
                </wp:inline>
              </w:drawing>
            </w:r>
          </w:p>
        </w:tc>
      </w:tr>
    </w:tbl>
    <w:p w:rsidR="00E548FB" w:rsidRPr="00F822C6" w:rsidRDefault="00E548FB" w:rsidP="00E548FB">
      <w:r w:rsidRPr="00F822C6">
        <w:t xml:space="preserve">На рисунке представлен схематичный вид графика изменения кинетической энергии тела с течением времени. Выберите два верных утверждения,  описывающих движение в соответствии с данным </w:t>
      </w:r>
      <w:r w:rsidRPr="00E96016">
        <w:t>графиком</w:t>
      </w:r>
      <w:r w:rsidR="006724CA" w:rsidRPr="00E96016">
        <w:t>.</w:t>
      </w:r>
    </w:p>
    <w:p w:rsidR="00E548FB" w:rsidRPr="00F822C6" w:rsidRDefault="00E548FB" w:rsidP="00E548FB"/>
    <w:p w:rsidR="00E548FB" w:rsidRPr="00F822C6" w:rsidRDefault="00E548FB" w:rsidP="00E548FB"/>
    <w:p w:rsidR="00F44C24" w:rsidRPr="00F822C6" w:rsidRDefault="00F44C24" w:rsidP="00E548FB"/>
    <w:p w:rsidR="00E548FB" w:rsidRPr="00F822C6" w:rsidRDefault="00E548FB" w:rsidP="00E548FB">
      <w:pPr>
        <w:rPr>
          <w:sz w:val="2"/>
        </w:rPr>
      </w:pPr>
    </w:p>
    <w:p w:rsidR="00E548FB" w:rsidRPr="00F822C6" w:rsidRDefault="00E548FB" w:rsidP="00E548FB">
      <w:pPr>
        <w:rPr>
          <w:sz w:val="2"/>
        </w:rPr>
      </w:pPr>
    </w:p>
    <w:p w:rsidR="00E548FB" w:rsidRPr="00F822C6" w:rsidRDefault="00E548FB" w:rsidP="00E548FB">
      <w:pPr>
        <w:keepNext/>
        <w:rPr>
          <w:b/>
          <w:sz w:val="8"/>
        </w:rPr>
      </w:pPr>
    </w:p>
    <w:p w:rsidR="00E548FB" w:rsidRPr="00F822C6" w:rsidRDefault="00E548FB" w:rsidP="00E548FB">
      <w:pPr>
        <w:rPr>
          <w:sz w:val="4"/>
          <w:szCs w:val="4"/>
        </w:rPr>
      </w:pPr>
    </w:p>
    <w:tbl>
      <w:tblPr>
        <w:tblW w:w="0" w:type="auto"/>
        <w:tblCellMar>
          <w:left w:w="0" w:type="dxa"/>
          <w:right w:w="0" w:type="dxa"/>
        </w:tblCellMar>
        <w:tblLook w:val="0000" w:firstRow="0" w:lastRow="0" w:firstColumn="0" w:lastColumn="0" w:noHBand="0" w:noVBand="0"/>
      </w:tblPr>
      <w:tblGrid>
        <w:gridCol w:w="420"/>
        <w:gridCol w:w="8934"/>
      </w:tblGrid>
      <w:tr w:rsidR="00E548FB" w:rsidRPr="00F822C6" w:rsidTr="006160C8">
        <w:trPr>
          <w:trHeight w:val="336"/>
        </w:trPr>
        <w:tc>
          <w:tcPr>
            <w:tcW w:w="420" w:type="dxa"/>
          </w:tcPr>
          <w:p w:rsidR="00E548FB" w:rsidRPr="00F822C6" w:rsidRDefault="00E548FB" w:rsidP="006160C8">
            <w:r w:rsidRPr="00F822C6">
              <w:t>1)</w:t>
            </w:r>
          </w:p>
        </w:tc>
        <w:tc>
          <w:tcPr>
            <w:tcW w:w="8940" w:type="dxa"/>
          </w:tcPr>
          <w:p w:rsidR="00E548FB" w:rsidRPr="00F822C6" w:rsidRDefault="00E548FB" w:rsidP="006160C8">
            <w:pPr>
              <w:spacing w:line="20" w:lineRule="auto"/>
            </w:pPr>
          </w:p>
          <w:p w:rsidR="00E548FB" w:rsidRPr="00F822C6" w:rsidRDefault="00E548FB" w:rsidP="006160C8">
            <w:r w:rsidRPr="00F822C6">
              <w:t>В конце наблюдения кинетическая энергия тела отлична от нуля.</w:t>
            </w:r>
          </w:p>
        </w:tc>
      </w:tr>
      <w:tr w:rsidR="00E548FB" w:rsidRPr="00F822C6" w:rsidTr="006160C8">
        <w:trPr>
          <w:trHeight w:val="336"/>
        </w:trPr>
        <w:tc>
          <w:tcPr>
            <w:tcW w:w="420" w:type="dxa"/>
          </w:tcPr>
          <w:p w:rsidR="00E548FB" w:rsidRPr="00F822C6" w:rsidRDefault="00E548FB" w:rsidP="006160C8">
            <w:r w:rsidRPr="00F822C6">
              <w:t>2)</w:t>
            </w:r>
          </w:p>
        </w:tc>
        <w:tc>
          <w:tcPr>
            <w:tcW w:w="8940" w:type="dxa"/>
          </w:tcPr>
          <w:p w:rsidR="00E548FB" w:rsidRPr="00F822C6" w:rsidRDefault="00E548FB" w:rsidP="006160C8">
            <w:r w:rsidRPr="00F822C6">
              <w:t>Кинетическая энергия тела в течение всего времени  наблюдения уменьшается.</w:t>
            </w:r>
          </w:p>
        </w:tc>
      </w:tr>
      <w:tr w:rsidR="00E548FB" w:rsidRPr="00F822C6" w:rsidTr="006160C8">
        <w:trPr>
          <w:trHeight w:val="336"/>
        </w:trPr>
        <w:tc>
          <w:tcPr>
            <w:tcW w:w="420" w:type="dxa"/>
          </w:tcPr>
          <w:p w:rsidR="00E548FB" w:rsidRPr="00F822C6" w:rsidRDefault="00E548FB" w:rsidP="006160C8">
            <w:r w:rsidRPr="00F822C6">
              <w:t>3)</w:t>
            </w:r>
          </w:p>
        </w:tc>
        <w:tc>
          <w:tcPr>
            <w:tcW w:w="8940" w:type="dxa"/>
          </w:tcPr>
          <w:p w:rsidR="00E548FB" w:rsidRPr="00F822C6" w:rsidRDefault="00E548FB" w:rsidP="006160C8">
            <w:r w:rsidRPr="00F822C6">
              <w:t>Тело брошено под углом к горизонту с поверхности Земли и упало на балкон.</w:t>
            </w:r>
          </w:p>
          <w:p w:rsidR="00E548FB" w:rsidRPr="00F822C6" w:rsidRDefault="00E548FB" w:rsidP="006160C8">
            <w:pPr>
              <w:spacing w:line="20" w:lineRule="auto"/>
            </w:pPr>
          </w:p>
        </w:tc>
      </w:tr>
      <w:tr w:rsidR="00E548FB" w:rsidRPr="00F822C6" w:rsidTr="006160C8">
        <w:trPr>
          <w:trHeight w:val="336"/>
        </w:trPr>
        <w:tc>
          <w:tcPr>
            <w:tcW w:w="420" w:type="dxa"/>
          </w:tcPr>
          <w:p w:rsidR="00E548FB" w:rsidRPr="00F822C6" w:rsidRDefault="00E548FB" w:rsidP="006160C8">
            <w:r w:rsidRPr="00F822C6">
              <w:t>4)</w:t>
            </w:r>
          </w:p>
        </w:tc>
        <w:tc>
          <w:tcPr>
            <w:tcW w:w="8940" w:type="dxa"/>
          </w:tcPr>
          <w:p w:rsidR="00E548FB" w:rsidRPr="00F822C6" w:rsidRDefault="00E548FB" w:rsidP="006160C8">
            <w:pPr>
              <w:spacing w:line="20" w:lineRule="auto"/>
            </w:pPr>
          </w:p>
          <w:p w:rsidR="00E548FB" w:rsidRPr="00F822C6" w:rsidRDefault="00E548FB" w:rsidP="006160C8">
            <w:r w:rsidRPr="00F822C6">
              <w:t xml:space="preserve"> Тело брошено вертикально вверх с балкона и упало на Землю.</w:t>
            </w:r>
          </w:p>
        </w:tc>
      </w:tr>
      <w:tr w:rsidR="00E548FB" w:rsidRPr="00F822C6" w:rsidTr="006160C8">
        <w:trPr>
          <w:trHeight w:val="336"/>
        </w:trPr>
        <w:tc>
          <w:tcPr>
            <w:tcW w:w="420" w:type="dxa"/>
          </w:tcPr>
          <w:p w:rsidR="00E548FB" w:rsidRPr="00F822C6" w:rsidRDefault="00E548FB" w:rsidP="006160C8">
            <w:r w:rsidRPr="00F822C6">
              <w:t>5)</w:t>
            </w:r>
          </w:p>
        </w:tc>
        <w:tc>
          <w:tcPr>
            <w:tcW w:w="8940" w:type="dxa"/>
          </w:tcPr>
          <w:p w:rsidR="00E548FB" w:rsidRPr="00F822C6" w:rsidRDefault="00E548FB" w:rsidP="006160C8">
            <w:pPr>
              <w:spacing w:line="20" w:lineRule="auto"/>
            </w:pPr>
          </w:p>
          <w:p w:rsidR="00E548FB" w:rsidRPr="00F822C6" w:rsidRDefault="00E548FB" w:rsidP="006160C8">
            <w:r w:rsidRPr="00F822C6">
              <w:t>Тело брошено под углом к горизонту с поверхности Земли и упало в кузов проезжающего мимо грузовика.</w:t>
            </w:r>
          </w:p>
        </w:tc>
      </w:tr>
    </w:tbl>
    <w:p w:rsidR="00E548FB" w:rsidRPr="00F822C6" w:rsidRDefault="00E548FB" w:rsidP="00E548FB">
      <w:pPr>
        <w:jc w:val="center"/>
        <w:rPr>
          <w:b/>
        </w:rPr>
      </w:pPr>
    </w:p>
    <w:tbl>
      <w:tblPr>
        <w:tblW w:w="0" w:type="auto"/>
        <w:tblCellMar>
          <w:left w:w="0" w:type="dxa"/>
          <w:right w:w="0" w:type="dxa"/>
        </w:tblCellMar>
        <w:tblLook w:val="0000" w:firstRow="0" w:lastRow="0" w:firstColumn="0" w:lastColumn="0" w:noHBand="0" w:noVBand="0"/>
      </w:tblPr>
      <w:tblGrid>
        <w:gridCol w:w="1134"/>
        <w:gridCol w:w="406"/>
        <w:gridCol w:w="406"/>
      </w:tblGrid>
      <w:tr w:rsidR="00E548FB" w:rsidRPr="00F822C6" w:rsidTr="006160C8">
        <w:trPr>
          <w:trHeight w:val="533"/>
        </w:trPr>
        <w:tc>
          <w:tcPr>
            <w:tcW w:w="1134" w:type="dxa"/>
            <w:tcBorders>
              <w:top w:val="nil"/>
              <w:left w:val="nil"/>
              <w:bottom w:val="nil"/>
              <w:right w:val="single" w:sz="4" w:space="0" w:color="auto"/>
            </w:tcBorders>
            <w:shd w:val="clear" w:color="auto" w:fill="auto"/>
            <w:vAlign w:val="center"/>
          </w:tcPr>
          <w:p w:rsidR="00E548FB" w:rsidRPr="00F822C6" w:rsidRDefault="00E548FB" w:rsidP="006160C8">
            <w:r w:rsidRPr="00F822C6">
              <w:t>Ответ:</w:t>
            </w:r>
          </w:p>
        </w:tc>
        <w:tc>
          <w:tcPr>
            <w:tcW w:w="406" w:type="dxa"/>
            <w:tcBorders>
              <w:top w:val="single" w:sz="4" w:space="0" w:color="auto"/>
              <w:left w:val="single" w:sz="4" w:space="0" w:color="auto"/>
              <w:bottom w:val="single" w:sz="4" w:space="0" w:color="auto"/>
              <w:right w:val="single" w:sz="4" w:space="0" w:color="auto"/>
            </w:tcBorders>
            <w:shd w:val="clear" w:color="auto" w:fill="auto"/>
          </w:tcPr>
          <w:p w:rsidR="00E548FB" w:rsidRPr="00F822C6" w:rsidRDefault="00E548FB" w:rsidP="006160C8">
            <w:pPr>
              <w:jc w:val="center"/>
            </w:pPr>
          </w:p>
        </w:tc>
        <w:tc>
          <w:tcPr>
            <w:tcW w:w="406" w:type="dxa"/>
            <w:tcBorders>
              <w:top w:val="single" w:sz="4" w:space="0" w:color="auto"/>
              <w:left w:val="single" w:sz="4" w:space="0" w:color="auto"/>
              <w:bottom w:val="single" w:sz="4" w:space="0" w:color="auto"/>
              <w:right w:val="single" w:sz="4" w:space="0" w:color="auto"/>
            </w:tcBorders>
            <w:shd w:val="clear" w:color="auto" w:fill="auto"/>
          </w:tcPr>
          <w:p w:rsidR="00E548FB" w:rsidRPr="00F822C6" w:rsidRDefault="00E548FB" w:rsidP="006160C8">
            <w:pPr>
              <w:jc w:val="center"/>
            </w:pPr>
          </w:p>
        </w:tc>
      </w:tr>
    </w:tbl>
    <w:p w:rsidR="00EE0B09" w:rsidRPr="00F822C6" w:rsidRDefault="00EE0B09"/>
    <w:p w:rsidR="00F44C24" w:rsidRPr="00F822C6" w:rsidRDefault="00F44C24"/>
    <w:p w:rsidR="00601AFD" w:rsidRPr="00F822C6" w:rsidRDefault="00601AFD"/>
    <w:p w:rsidR="00601AFD" w:rsidRPr="00F822C6" w:rsidRDefault="00601AFD"/>
    <w:p w:rsidR="00601AFD" w:rsidRPr="00F822C6" w:rsidRDefault="00601AFD"/>
    <w:p w:rsidR="00601AFD" w:rsidRPr="00F822C6" w:rsidRDefault="00601AFD"/>
    <w:p w:rsidR="00F44C24" w:rsidRPr="00F822C6" w:rsidRDefault="00F44C24"/>
    <w:p w:rsidR="00EE0B09" w:rsidRPr="00F822C6" w:rsidRDefault="00EE0B09">
      <w:pPr>
        <w:rPr>
          <w:sz w:val="4"/>
          <w:lang w:val="en-US"/>
        </w:rPr>
      </w:pPr>
    </w:p>
    <w:p w:rsidR="00EE0B09" w:rsidRPr="00E9601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E96016">
        <w:rPr>
          <w:b/>
        </w:rPr>
        <w:t>6</w:t>
      </w:r>
      <w:r w:rsidRPr="00E96016">
        <w:rPr>
          <w:b/>
        </w:rPr>
        <w:br/>
      </w:r>
    </w:p>
    <w:p w:rsidR="00EE0B09" w:rsidRPr="00E96016" w:rsidRDefault="00EE0B09">
      <w:pPr>
        <w:rPr>
          <w:sz w:val="2"/>
        </w:rPr>
      </w:pPr>
    </w:p>
    <w:p w:rsidR="00EE0B09" w:rsidRPr="00E96016" w:rsidRDefault="00EE0B09">
      <w:pPr>
        <w:rPr>
          <w:sz w:val="8"/>
        </w:rPr>
      </w:pPr>
    </w:p>
    <w:p w:rsidR="00EE0B09" w:rsidRPr="00E96016" w:rsidRDefault="00EE0B09" w:rsidP="000F484E">
      <w:pPr>
        <w:keepNext/>
        <w:spacing w:line="20" w:lineRule="auto"/>
        <w:rPr>
          <w:sz w:val="2"/>
        </w:rPr>
      </w:pPr>
    </w:p>
    <w:p w:rsidR="00F321B7" w:rsidRPr="00E96016" w:rsidRDefault="00F321B7" w:rsidP="00F321B7">
      <w:pPr>
        <w:ind w:left="-57" w:right="-57"/>
      </w:pPr>
      <w:r w:rsidRPr="00E96016">
        <w:t xml:space="preserve">В школьной лаборатории изучают </w:t>
      </w:r>
      <w:r w:rsidR="006724CA" w:rsidRPr="00E96016">
        <w:t xml:space="preserve">свободные </w:t>
      </w:r>
      <w:r w:rsidRPr="00E96016">
        <w:t xml:space="preserve">колебания пружинного маятника при различных значениях массы маятника. Как </w:t>
      </w:r>
      <w:r w:rsidR="006724CA" w:rsidRPr="00E96016">
        <w:t>изменятся период его свободных колебаний</w:t>
      </w:r>
      <w:r w:rsidRPr="00E96016">
        <w:t xml:space="preserve"> и период изменения его потенциальной энергии, если увеличить массу маятника</w:t>
      </w:r>
      <w:r w:rsidR="006724CA" w:rsidRPr="00E96016">
        <w:t>,</w:t>
      </w:r>
      <w:r w:rsidRPr="00E96016">
        <w:t xml:space="preserve"> не изменяя жесткость пружины? Для каждой величины определите соответствующий характер её изменения: </w:t>
      </w:r>
    </w:p>
    <w:tbl>
      <w:tblPr>
        <w:tblW w:w="0" w:type="auto"/>
        <w:jc w:val="center"/>
        <w:tblLook w:val="0000" w:firstRow="0" w:lastRow="0" w:firstColumn="0" w:lastColumn="0" w:noHBand="0" w:noVBand="0"/>
      </w:tblPr>
      <w:tblGrid>
        <w:gridCol w:w="449"/>
        <w:gridCol w:w="2257"/>
      </w:tblGrid>
      <w:tr w:rsidR="00F321B7" w:rsidRPr="00E96016" w:rsidTr="006724CA">
        <w:trPr>
          <w:jc w:val="center"/>
        </w:trPr>
        <w:tc>
          <w:tcPr>
            <w:tcW w:w="449" w:type="dxa"/>
          </w:tcPr>
          <w:p w:rsidR="00F321B7" w:rsidRPr="00E96016" w:rsidRDefault="00F321B7" w:rsidP="006724CA">
            <w:pPr>
              <w:ind w:right="-57"/>
            </w:pPr>
            <w:r w:rsidRPr="00E96016">
              <w:t>1)</w:t>
            </w:r>
          </w:p>
        </w:tc>
        <w:tc>
          <w:tcPr>
            <w:tcW w:w="2257" w:type="dxa"/>
          </w:tcPr>
          <w:p w:rsidR="00F321B7" w:rsidRPr="00E96016" w:rsidRDefault="00F321B7" w:rsidP="006724CA">
            <w:pPr>
              <w:ind w:right="-57"/>
            </w:pPr>
            <w:r w:rsidRPr="00E96016">
              <w:t>увеличится</w:t>
            </w:r>
          </w:p>
        </w:tc>
      </w:tr>
      <w:tr w:rsidR="00F321B7" w:rsidRPr="00E96016" w:rsidTr="006724CA">
        <w:trPr>
          <w:jc w:val="center"/>
        </w:trPr>
        <w:tc>
          <w:tcPr>
            <w:tcW w:w="449" w:type="dxa"/>
          </w:tcPr>
          <w:p w:rsidR="00F321B7" w:rsidRPr="00E96016" w:rsidRDefault="00F321B7" w:rsidP="006724CA">
            <w:pPr>
              <w:ind w:right="-57"/>
            </w:pPr>
            <w:r w:rsidRPr="00E96016">
              <w:t>2)</w:t>
            </w:r>
          </w:p>
        </w:tc>
        <w:tc>
          <w:tcPr>
            <w:tcW w:w="2257" w:type="dxa"/>
          </w:tcPr>
          <w:p w:rsidR="00F321B7" w:rsidRPr="00E96016" w:rsidRDefault="00F321B7" w:rsidP="006724CA">
            <w:pPr>
              <w:ind w:right="-57"/>
            </w:pPr>
            <w:r w:rsidRPr="00E96016">
              <w:t>уменьшится</w:t>
            </w:r>
          </w:p>
        </w:tc>
      </w:tr>
      <w:tr w:rsidR="00F321B7" w:rsidRPr="00E96016" w:rsidTr="006724CA">
        <w:trPr>
          <w:jc w:val="center"/>
        </w:trPr>
        <w:tc>
          <w:tcPr>
            <w:tcW w:w="449" w:type="dxa"/>
          </w:tcPr>
          <w:p w:rsidR="00F321B7" w:rsidRPr="00E96016" w:rsidRDefault="00F321B7" w:rsidP="006724CA">
            <w:pPr>
              <w:ind w:right="-57"/>
            </w:pPr>
            <w:r w:rsidRPr="00E96016">
              <w:t>3)</w:t>
            </w:r>
          </w:p>
        </w:tc>
        <w:tc>
          <w:tcPr>
            <w:tcW w:w="2257" w:type="dxa"/>
          </w:tcPr>
          <w:p w:rsidR="00F321B7" w:rsidRPr="00E96016" w:rsidRDefault="00F321B7" w:rsidP="006724CA">
            <w:pPr>
              <w:ind w:right="-57"/>
            </w:pPr>
            <w:r w:rsidRPr="00E96016">
              <w:t>не изменится</w:t>
            </w:r>
          </w:p>
        </w:tc>
      </w:tr>
    </w:tbl>
    <w:p w:rsidR="00F321B7" w:rsidRPr="00E96016" w:rsidRDefault="00F321B7" w:rsidP="00F321B7">
      <w:pPr>
        <w:ind w:left="-57" w:right="-57"/>
        <w:rPr>
          <w:sz w:val="10"/>
          <w:szCs w:val="10"/>
        </w:rPr>
      </w:pPr>
    </w:p>
    <w:p w:rsidR="00F321B7" w:rsidRPr="00E96016" w:rsidRDefault="00F321B7" w:rsidP="00F321B7">
      <w:pPr>
        <w:ind w:left="-57" w:right="-57"/>
      </w:pPr>
      <w:r w:rsidRPr="00E96016">
        <w:t xml:space="preserve">Запишите </w:t>
      </w:r>
      <w:r w:rsidRPr="00E96016">
        <w:rPr>
          <w:u w:val="single"/>
        </w:rPr>
        <w:t>в таблицу</w:t>
      </w:r>
      <w:r w:rsidRPr="00E96016">
        <w:t xml:space="preserve"> выбранные цифры для каждой физической величины. Цифры в ответе могут повторяться.</w:t>
      </w:r>
    </w:p>
    <w:p w:rsidR="00F321B7" w:rsidRPr="00E96016" w:rsidRDefault="00F321B7" w:rsidP="00F321B7">
      <w:pPr>
        <w:ind w:left="-57" w:right="-57"/>
        <w:rPr>
          <w:sz w:val="10"/>
        </w:rPr>
      </w:pPr>
    </w:p>
    <w:p w:rsidR="00F321B7" w:rsidRPr="00E96016" w:rsidRDefault="00F321B7" w:rsidP="00F321B7">
      <w:pPr>
        <w:ind w:left="-57" w:right="-57"/>
        <w:rPr>
          <w:sz w:val="10"/>
        </w:rPr>
      </w:pPr>
    </w:p>
    <w:tbl>
      <w:tblPr>
        <w:tblW w:w="7413" w:type="dxa"/>
        <w:jc w:val="center"/>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7"/>
        <w:gridCol w:w="4596"/>
      </w:tblGrid>
      <w:tr w:rsidR="00F321B7" w:rsidRPr="00F822C6" w:rsidTr="006724CA">
        <w:trPr>
          <w:trHeight w:val="325"/>
          <w:jc w:val="center"/>
        </w:trPr>
        <w:tc>
          <w:tcPr>
            <w:tcW w:w="2817" w:type="dxa"/>
          </w:tcPr>
          <w:p w:rsidR="00F321B7" w:rsidRPr="00E96016" w:rsidRDefault="00F321B7" w:rsidP="006724CA">
            <w:pPr>
              <w:ind w:left="-57" w:right="-57"/>
              <w:jc w:val="center"/>
            </w:pPr>
            <w:r w:rsidRPr="00E96016">
              <w:t xml:space="preserve">Период </w:t>
            </w:r>
            <w:r w:rsidR="006724CA" w:rsidRPr="00E96016">
              <w:t xml:space="preserve">свободных </w:t>
            </w:r>
            <w:r w:rsidRPr="00E96016">
              <w:t xml:space="preserve">колебаний </w:t>
            </w:r>
          </w:p>
        </w:tc>
        <w:tc>
          <w:tcPr>
            <w:tcW w:w="4596" w:type="dxa"/>
          </w:tcPr>
          <w:p w:rsidR="00F321B7" w:rsidRPr="00F822C6" w:rsidRDefault="00F321B7" w:rsidP="006724CA">
            <w:pPr>
              <w:ind w:left="-57" w:right="-57"/>
              <w:jc w:val="center"/>
            </w:pPr>
            <w:r w:rsidRPr="00E96016">
              <w:t>Период изменения потенциальной энергии</w:t>
            </w:r>
          </w:p>
        </w:tc>
      </w:tr>
      <w:tr w:rsidR="00F321B7" w:rsidRPr="00F822C6" w:rsidTr="006724CA">
        <w:tblPrEx>
          <w:tblCellMar>
            <w:right w:w="0" w:type="dxa"/>
          </w:tblCellMar>
        </w:tblPrEx>
        <w:trPr>
          <w:trHeight w:val="325"/>
          <w:jc w:val="center"/>
        </w:trPr>
        <w:tc>
          <w:tcPr>
            <w:tcW w:w="2817" w:type="dxa"/>
          </w:tcPr>
          <w:p w:rsidR="00F321B7" w:rsidRPr="00F822C6" w:rsidRDefault="00F321B7" w:rsidP="006724CA">
            <w:pPr>
              <w:ind w:left="-57" w:right="-57"/>
              <w:jc w:val="center"/>
            </w:pPr>
          </w:p>
        </w:tc>
        <w:tc>
          <w:tcPr>
            <w:tcW w:w="4596" w:type="dxa"/>
          </w:tcPr>
          <w:p w:rsidR="00F321B7" w:rsidRPr="00F822C6" w:rsidRDefault="00F321B7" w:rsidP="006724CA">
            <w:pPr>
              <w:ind w:left="-57" w:right="-57"/>
              <w:jc w:val="center"/>
            </w:pPr>
          </w:p>
        </w:tc>
      </w:tr>
    </w:tbl>
    <w:p w:rsidR="00E548FB" w:rsidRPr="00F822C6" w:rsidRDefault="00E548FB" w:rsidP="00E548FB">
      <w:pPr>
        <w:rPr>
          <w:sz w:val="2"/>
        </w:rPr>
      </w:pPr>
    </w:p>
    <w:p w:rsidR="00E548FB" w:rsidRPr="00F822C6" w:rsidRDefault="00E548FB" w:rsidP="00E548FB">
      <w:pPr>
        <w:rPr>
          <w:sz w:val="2"/>
        </w:rPr>
      </w:pPr>
    </w:p>
    <w:p w:rsidR="000F484E" w:rsidRPr="00F822C6" w:rsidRDefault="000F484E" w:rsidP="000F484E">
      <w:pPr>
        <w:rPr>
          <w:sz w:val="2"/>
        </w:rPr>
      </w:pPr>
    </w:p>
    <w:p w:rsidR="00EE0B09" w:rsidRPr="00F822C6" w:rsidRDefault="00EE0B09">
      <w:pPr>
        <w:rPr>
          <w:sz w:val="2"/>
        </w:rPr>
      </w:pPr>
    </w:p>
    <w:p w:rsidR="00EE0B09" w:rsidRPr="00F822C6" w:rsidRDefault="00EE0B09">
      <w:pPr>
        <w:keepNext/>
        <w:rPr>
          <w:b/>
          <w:sz w:val="8"/>
        </w:rPr>
      </w:pPr>
    </w:p>
    <w:p w:rsidR="00EE0B09" w:rsidRPr="00F822C6" w:rsidRDefault="00EE0B09">
      <w:pPr>
        <w:rPr>
          <w:sz w:val="4"/>
          <w:lang w:val="en-US"/>
        </w:rPr>
      </w:pPr>
    </w:p>
    <w:p w:rsidR="00EE0B09" w:rsidRPr="00F822C6" w:rsidRDefault="000F484E" w:rsidP="00F321B7">
      <w:pPr>
        <w:framePr w:w="629" w:hSpace="170" w:vSpace="45" w:wrap="around" w:vAnchor="text" w:hAnchor="page" w:x="650" w:y="363"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7</w:t>
      </w:r>
      <w:r w:rsidRPr="00F822C6">
        <w:rPr>
          <w:b/>
        </w:rPr>
        <w:br/>
      </w:r>
    </w:p>
    <w:p w:rsidR="008E4196" w:rsidRPr="00F822C6" w:rsidRDefault="008E4196" w:rsidP="008E4196">
      <w:pPr>
        <w:rPr>
          <w:sz w:val="8"/>
        </w:rPr>
      </w:pPr>
    </w:p>
    <w:p w:rsidR="008E4196" w:rsidRPr="00F822C6" w:rsidRDefault="008E4196" w:rsidP="008E4196">
      <w:pPr>
        <w:spacing w:line="20" w:lineRule="auto"/>
        <w:rPr>
          <w:sz w:val="2"/>
          <w:szCs w:val="20"/>
        </w:rPr>
      </w:pPr>
    </w:p>
    <w:p w:rsidR="00754998" w:rsidRPr="00F822C6" w:rsidRDefault="00754998" w:rsidP="00754998"/>
    <w:p w:rsidR="00F321B7" w:rsidRPr="00F822C6" w:rsidRDefault="00F321B7" w:rsidP="00F321B7">
      <w:r w:rsidRPr="00F822C6">
        <w:t xml:space="preserve">Шайба массой </w:t>
      </w:r>
      <w:r w:rsidRPr="00F822C6">
        <w:rPr>
          <w:i/>
          <w:lang w:val="en-US"/>
        </w:rPr>
        <w:t>m</w:t>
      </w:r>
      <w:r w:rsidRPr="00F822C6">
        <w:t xml:space="preserve"> съезжает с горки без трения из состояния покоя. Ускорение свободного падения равно </w:t>
      </w:r>
      <w:r w:rsidRPr="00F822C6">
        <w:rPr>
          <w:i/>
          <w:lang w:val="en-US"/>
        </w:rPr>
        <w:t>g</w:t>
      </w:r>
      <w:r w:rsidRPr="00F822C6">
        <w:t xml:space="preserve">. У подножия горки кинетическая энергия шайбы равна </w:t>
      </w:r>
      <w:r w:rsidRPr="00F822C6">
        <w:rPr>
          <w:i/>
          <w:lang w:val="en-US"/>
        </w:rPr>
        <w:t>E</w:t>
      </w:r>
      <w:r w:rsidRPr="00F822C6">
        <w:rPr>
          <w:vertAlign w:val="subscript"/>
        </w:rPr>
        <w:t>к</w:t>
      </w:r>
      <w:r w:rsidRPr="00F822C6">
        <w:t xml:space="preserve">. Чему равны высота горки и модуль импульса шайбы у подножия горки? </w:t>
      </w:r>
    </w:p>
    <w:p w:rsidR="00F321B7" w:rsidRPr="00F822C6" w:rsidRDefault="00F321B7" w:rsidP="00F321B7">
      <w:r w:rsidRPr="00F822C6">
        <w:t xml:space="preserve">Установите соответствие между физическими величинами и формулами, по которым их можно рассчитать. </w:t>
      </w:r>
    </w:p>
    <w:p w:rsidR="00F321B7" w:rsidRPr="00F822C6" w:rsidRDefault="00F321B7" w:rsidP="00F321B7">
      <w:pPr>
        <w:rPr>
          <w:sz w:val="2"/>
        </w:rPr>
      </w:pPr>
      <w:r w:rsidRPr="00F822C6">
        <w:t xml:space="preserve">К каждой позиции первого столбца подберите соответствующую позицию второго и запишите </w:t>
      </w:r>
      <w:r w:rsidRPr="00F822C6">
        <w:rPr>
          <w:u w:val="single"/>
        </w:rPr>
        <w:t>в таблицу</w:t>
      </w:r>
      <w:r w:rsidRPr="00F822C6">
        <w:t xml:space="preserve"> выбранные цифры под соответствующими буквами.</w:t>
      </w:r>
    </w:p>
    <w:p w:rsidR="00F321B7" w:rsidRPr="00F822C6" w:rsidRDefault="00F321B7" w:rsidP="00F321B7">
      <w:pPr>
        <w:rPr>
          <w:sz w:val="2"/>
        </w:rPr>
      </w:pPr>
    </w:p>
    <w:p w:rsidR="00F321B7" w:rsidRPr="00F822C6" w:rsidRDefault="00F321B7" w:rsidP="00F321B7">
      <w:pPr>
        <w:rPr>
          <w:b/>
          <w:sz w:val="8"/>
        </w:rPr>
      </w:pPr>
    </w:p>
    <w:p w:rsidR="00F321B7" w:rsidRPr="00F822C6" w:rsidRDefault="00F321B7" w:rsidP="00F321B7">
      <w:pPr>
        <w:rPr>
          <w:sz w:val="4"/>
          <w:szCs w:val="4"/>
        </w:rPr>
      </w:pPr>
    </w:p>
    <w:tbl>
      <w:tblPr>
        <w:tblW w:w="0" w:type="auto"/>
        <w:tblCellMar>
          <w:left w:w="0" w:type="dxa"/>
          <w:right w:w="0" w:type="dxa"/>
        </w:tblCellMar>
        <w:tblLook w:val="0000" w:firstRow="0" w:lastRow="0" w:firstColumn="0" w:lastColumn="0" w:noHBand="0" w:noVBand="0"/>
      </w:tblPr>
      <w:tblGrid>
        <w:gridCol w:w="5496"/>
        <w:gridCol w:w="194"/>
        <w:gridCol w:w="3664"/>
      </w:tblGrid>
      <w:tr w:rsidR="00F321B7" w:rsidRPr="00F822C6" w:rsidTr="006724CA">
        <w:tc>
          <w:tcPr>
            <w:tcW w:w="5496" w:type="dxa"/>
          </w:tcPr>
          <w:p w:rsidR="00F321B7" w:rsidRPr="00F822C6" w:rsidRDefault="00F321B7" w:rsidP="006724CA">
            <w:pPr>
              <w:jc w:val="center"/>
            </w:pPr>
            <w:r w:rsidRPr="00F822C6">
              <w:t>ФИЗИЧЕСКАЯ ВЕЛИЧИНА</w:t>
            </w:r>
          </w:p>
        </w:tc>
        <w:tc>
          <w:tcPr>
            <w:tcW w:w="200" w:type="dxa"/>
          </w:tcPr>
          <w:p w:rsidR="00F321B7" w:rsidRPr="00F822C6" w:rsidRDefault="00F321B7" w:rsidP="006724CA"/>
        </w:tc>
        <w:tc>
          <w:tcPr>
            <w:tcW w:w="3664" w:type="dxa"/>
          </w:tcPr>
          <w:p w:rsidR="00F321B7" w:rsidRPr="00F822C6" w:rsidRDefault="00F321B7" w:rsidP="006724CA">
            <w:pPr>
              <w:jc w:val="center"/>
            </w:pPr>
            <w:r w:rsidRPr="00F822C6">
              <w:t>ФОРМУЛА</w:t>
            </w:r>
          </w:p>
        </w:tc>
      </w:tr>
      <w:tr w:rsidR="00F321B7" w:rsidRPr="00F822C6" w:rsidTr="006724CA">
        <w:tc>
          <w:tcPr>
            <w:tcW w:w="5496" w:type="dxa"/>
          </w:tcPr>
          <w:tbl>
            <w:tblPr>
              <w:tblOverlap w:val="never"/>
              <w:tblW w:w="5496" w:type="dxa"/>
              <w:tblCellMar>
                <w:left w:w="0" w:type="dxa"/>
                <w:right w:w="0" w:type="dxa"/>
              </w:tblCellMar>
              <w:tblLook w:val="0000" w:firstRow="0" w:lastRow="0" w:firstColumn="0" w:lastColumn="0" w:noHBand="0" w:noVBand="0"/>
            </w:tblPr>
            <w:tblGrid>
              <w:gridCol w:w="420"/>
              <w:gridCol w:w="5076"/>
            </w:tblGrid>
            <w:tr w:rsidR="00F321B7" w:rsidRPr="00F822C6" w:rsidTr="006724CA">
              <w:trPr>
                <w:trHeight w:val="284"/>
              </w:trPr>
              <w:tc>
                <w:tcPr>
                  <w:tcW w:w="420" w:type="dxa"/>
                </w:tcPr>
                <w:p w:rsidR="00F321B7" w:rsidRPr="00F822C6" w:rsidRDefault="00F321B7" w:rsidP="006724CA">
                  <w:r w:rsidRPr="00F822C6">
                    <w:t>А)</w:t>
                  </w:r>
                </w:p>
              </w:tc>
              <w:tc>
                <w:tcPr>
                  <w:tcW w:w="5076" w:type="dxa"/>
                </w:tcPr>
                <w:p w:rsidR="00F321B7" w:rsidRPr="00F822C6" w:rsidRDefault="00F321B7" w:rsidP="006724CA">
                  <w:pPr>
                    <w:rPr>
                      <w:sz w:val="2"/>
                    </w:rPr>
                  </w:pPr>
                  <w:r w:rsidRPr="00F822C6">
                    <w:t>высота горки</w:t>
                  </w:r>
                </w:p>
              </w:tc>
            </w:tr>
            <w:tr w:rsidR="00F321B7" w:rsidRPr="00F822C6" w:rsidTr="006724CA">
              <w:trPr>
                <w:trHeight w:val="284"/>
              </w:trPr>
              <w:tc>
                <w:tcPr>
                  <w:tcW w:w="420" w:type="dxa"/>
                </w:tcPr>
                <w:p w:rsidR="00F321B7" w:rsidRPr="00F822C6" w:rsidRDefault="00F321B7" w:rsidP="006724CA">
                  <w:r w:rsidRPr="00F822C6">
                    <w:t>Б)</w:t>
                  </w:r>
                </w:p>
              </w:tc>
              <w:tc>
                <w:tcPr>
                  <w:tcW w:w="5076" w:type="dxa"/>
                </w:tcPr>
                <w:p w:rsidR="00F321B7" w:rsidRPr="00F822C6" w:rsidRDefault="00F321B7" w:rsidP="006724CA">
                  <w:pPr>
                    <w:rPr>
                      <w:sz w:val="2"/>
                    </w:rPr>
                  </w:pPr>
                  <w:r w:rsidRPr="00F822C6">
                    <w:t>модуль импульса шайбы у подножия горки</w:t>
                  </w:r>
                </w:p>
                <w:p w:rsidR="00F321B7" w:rsidRPr="00F822C6" w:rsidRDefault="00F321B7" w:rsidP="006724CA">
                  <w:pPr>
                    <w:rPr>
                      <w:sz w:val="2"/>
                    </w:rPr>
                  </w:pPr>
                </w:p>
              </w:tc>
            </w:tr>
          </w:tbl>
          <w:p w:rsidR="00F321B7" w:rsidRPr="00F822C6" w:rsidRDefault="00F321B7" w:rsidP="006724CA"/>
        </w:tc>
        <w:tc>
          <w:tcPr>
            <w:tcW w:w="200" w:type="dxa"/>
          </w:tcPr>
          <w:p w:rsidR="00F321B7" w:rsidRPr="00F822C6" w:rsidRDefault="00F321B7" w:rsidP="006724CA"/>
        </w:tc>
        <w:tc>
          <w:tcPr>
            <w:tcW w:w="3664" w:type="dxa"/>
          </w:tcPr>
          <w:tbl>
            <w:tblPr>
              <w:tblOverlap w:val="never"/>
              <w:tblW w:w="3664" w:type="dxa"/>
              <w:tblCellMar>
                <w:left w:w="0" w:type="dxa"/>
                <w:right w:w="0" w:type="dxa"/>
              </w:tblCellMar>
              <w:tblLook w:val="0000" w:firstRow="0" w:lastRow="0" w:firstColumn="0" w:lastColumn="0" w:noHBand="0" w:noVBand="0"/>
            </w:tblPr>
            <w:tblGrid>
              <w:gridCol w:w="420"/>
              <w:gridCol w:w="3244"/>
            </w:tblGrid>
            <w:tr w:rsidR="00F321B7" w:rsidRPr="00F822C6" w:rsidTr="006724CA">
              <w:trPr>
                <w:trHeight w:val="284"/>
              </w:trPr>
              <w:tc>
                <w:tcPr>
                  <w:tcW w:w="420" w:type="dxa"/>
                  <w:vAlign w:val="center"/>
                </w:tcPr>
                <w:p w:rsidR="00F321B7" w:rsidRPr="00F822C6" w:rsidRDefault="00F321B7" w:rsidP="006724CA">
                  <w:r w:rsidRPr="00F822C6">
                    <w:t>1)</w:t>
                  </w:r>
                </w:p>
              </w:tc>
              <w:tc>
                <w:tcPr>
                  <w:tcW w:w="3244" w:type="dxa"/>
                  <w:vAlign w:val="center"/>
                </w:tcPr>
                <w:p w:rsidR="00F321B7" w:rsidRPr="00F822C6" w:rsidRDefault="00F321B7" w:rsidP="006724CA">
                  <w:pPr>
                    <w:rPr>
                      <w:position w:val="-34"/>
                      <w:sz w:val="2"/>
                    </w:rPr>
                  </w:pPr>
                  <w:r w:rsidRPr="00F822C6">
                    <w:rPr>
                      <w:position w:val="-30"/>
                    </w:rPr>
                    <w:object w:dxaOrig="859" w:dyaOrig="740">
                      <v:shape id="_x0000_i1029" type="#_x0000_t75" style="width:42pt;height:37.5pt" o:ole="">
                        <v:imagedata r:id="rId21" o:title=""/>
                      </v:shape>
                      <o:OLEObject Type="Embed" ProgID="Equation.DSMT4" ShapeID="_x0000_i1029" DrawAspect="Content" ObjectID="_1553152514" r:id="rId22"/>
                    </w:object>
                  </w:r>
                </w:p>
                <w:p w:rsidR="00F321B7" w:rsidRPr="00F822C6" w:rsidRDefault="00F321B7" w:rsidP="006724CA">
                  <w:pPr>
                    <w:rPr>
                      <w:sz w:val="2"/>
                    </w:rPr>
                  </w:pPr>
                </w:p>
              </w:tc>
            </w:tr>
            <w:tr w:rsidR="00F321B7" w:rsidRPr="00F822C6" w:rsidTr="006724CA">
              <w:trPr>
                <w:trHeight w:val="284"/>
              </w:trPr>
              <w:tc>
                <w:tcPr>
                  <w:tcW w:w="420" w:type="dxa"/>
                  <w:vAlign w:val="center"/>
                </w:tcPr>
                <w:p w:rsidR="00F321B7" w:rsidRPr="00F822C6" w:rsidRDefault="00F321B7" w:rsidP="006724CA">
                  <w:r w:rsidRPr="00F822C6">
                    <w:t>2)</w:t>
                  </w:r>
                </w:p>
              </w:tc>
              <w:tc>
                <w:tcPr>
                  <w:tcW w:w="3244" w:type="dxa"/>
                  <w:vAlign w:val="center"/>
                </w:tcPr>
                <w:p w:rsidR="00F321B7" w:rsidRPr="00F822C6" w:rsidRDefault="00F321B7" w:rsidP="006724CA">
                  <w:pPr>
                    <w:rPr>
                      <w:position w:val="-32"/>
                      <w:sz w:val="2"/>
                    </w:rPr>
                  </w:pPr>
                  <w:r w:rsidRPr="00F822C6">
                    <w:rPr>
                      <w:position w:val="-12"/>
                    </w:rPr>
                    <w:object w:dxaOrig="800" w:dyaOrig="400">
                      <v:shape id="_x0000_i1030" type="#_x0000_t75" style="width:41.25pt;height:19.5pt" o:ole="">
                        <v:imagedata r:id="rId23" o:title=""/>
                      </v:shape>
                      <o:OLEObject Type="Embed" ProgID="Equation.DSMT4" ShapeID="_x0000_i1030" DrawAspect="Content" ObjectID="_1553152515" r:id="rId24"/>
                    </w:object>
                  </w:r>
                </w:p>
                <w:p w:rsidR="00F321B7" w:rsidRPr="00F822C6" w:rsidRDefault="00F321B7" w:rsidP="006724CA">
                  <w:pPr>
                    <w:rPr>
                      <w:sz w:val="2"/>
                    </w:rPr>
                  </w:pPr>
                </w:p>
              </w:tc>
            </w:tr>
            <w:tr w:rsidR="00F321B7" w:rsidRPr="00F822C6" w:rsidTr="006724CA">
              <w:trPr>
                <w:trHeight w:val="284"/>
              </w:trPr>
              <w:tc>
                <w:tcPr>
                  <w:tcW w:w="420" w:type="dxa"/>
                  <w:vAlign w:val="center"/>
                </w:tcPr>
                <w:p w:rsidR="00F321B7" w:rsidRPr="00F822C6" w:rsidRDefault="00F321B7" w:rsidP="006724CA">
                  <w:r w:rsidRPr="00F822C6">
                    <w:t>3)</w:t>
                  </w:r>
                </w:p>
              </w:tc>
              <w:tc>
                <w:tcPr>
                  <w:tcW w:w="3244" w:type="dxa"/>
                  <w:vAlign w:val="center"/>
                </w:tcPr>
                <w:p w:rsidR="00F321B7" w:rsidRPr="00F822C6" w:rsidRDefault="00F321B7" w:rsidP="006724CA">
                  <w:pPr>
                    <w:rPr>
                      <w:position w:val="-34"/>
                      <w:sz w:val="2"/>
                    </w:rPr>
                  </w:pPr>
                  <w:r w:rsidRPr="00F822C6">
                    <w:rPr>
                      <w:position w:val="-30"/>
                    </w:rPr>
                    <w:object w:dxaOrig="680" w:dyaOrig="740">
                      <v:shape id="_x0000_i1031" type="#_x0000_t75" style="width:33.75pt;height:37.5pt" o:ole="">
                        <v:imagedata r:id="rId25" o:title=""/>
                      </v:shape>
                      <o:OLEObject Type="Embed" ProgID="Equation.DSMT4" ShapeID="_x0000_i1031" DrawAspect="Content" ObjectID="_1553152516" r:id="rId26"/>
                    </w:object>
                  </w:r>
                </w:p>
                <w:p w:rsidR="00F321B7" w:rsidRPr="00F822C6" w:rsidRDefault="00F321B7" w:rsidP="006724CA">
                  <w:pPr>
                    <w:rPr>
                      <w:sz w:val="2"/>
                    </w:rPr>
                  </w:pPr>
                </w:p>
              </w:tc>
            </w:tr>
            <w:tr w:rsidR="00F321B7" w:rsidRPr="00F822C6" w:rsidTr="006724CA">
              <w:trPr>
                <w:trHeight w:val="284"/>
              </w:trPr>
              <w:tc>
                <w:tcPr>
                  <w:tcW w:w="420" w:type="dxa"/>
                  <w:vAlign w:val="center"/>
                </w:tcPr>
                <w:p w:rsidR="00F321B7" w:rsidRPr="00F822C6" w:rsidRDefault="00F321B7" w:rsidP="006724CA">
                  <w:r w:rsidRPr="00F822C6">
                    <w:t>4)</w:t>
                  </w:r>
                </w:p>
              </w:tc>
              <w:tc>
                <w:tcPr>
                  <w:tcW w:w="3244" w:type="dxa"/>
                  <w:vAlign w:val="center"/>
                </w:tcPr>
                <w:p w:rsidR="00F321B7" w:rsidRPr="00F822C6" w:rsidRDefault="00F321B7" w:rsidP="006724CA">
                  <w:pPr>
                    <w:rPr>
                      <w:position w:val="-32"/>
                      <w:sz w:val="2"/>
                    </w:rPr>
                  </w:pPr>
                  <w:r w:rsidRPr="00F822C6">
                    <w:rPr>
                      <w:position w:val="-28"/>
                    </w:rPr>
                    <w:object w:dxaOrig="420" w:dyaOrig="660">
                      <v:shape id="_x0000_i1032" type="#_x0000_t75" style="width:19.5pt;height:33.75pt" o:ole="">
                        <v:imagedata r:id="rId27" o:title=""/>
                      </v:shape>
                      <o:OLEObject Type="Embed" ProgID="Equation.DSMT4" ShapeID="_x0000_i1032" DrawAspect="Content" ObjectID="_1553152517" r:id="rId28"/>
                    </w:object>
                  </w:r>
                </w:p>
                <w:p w:rsidR="00F321B7" w:rsidRPr="00F822C6" w:rsidRDefault="00F321B7" w:rsidP="006724CA">
                  <w:pPr>
                    <w:rPr>
                      <w:sz w:val="2"/>
                    </w:rPr>
                  </w:pPr>
                </w:p>
              </w:tc>
            </w:tr>
          </w:tbl>
          <w:p w:rsidR="00F321B7" w:rsidRPr="00F822C6" w:rsidRDefault="00F321B7" w:rsidP="006724CA"/>
        </w:tc>
      </w:tr>
    </w:tbl>
    <w:p w:rsidR="00F321B7" w:rsidRPr="00F822C6" w:rsidRDefault="00F321B7" w:rsidP="00F321B7">
      <w:pPr>
        <w:ind w:left="-57" w:right="-57"/>
        <w:rPr>
          <w:sz w:val="4"/>
        </w:rPr>
      </w:pPr>
    </w:p>
    <w:p w:rsidR="00F321B7" w:rsidRPr="00F822C6" w:rsidRDefault="00F321B7" w:rsidP="00F321B7">
      <w:pPr>
        <w:rPr>
          <w:sz w:val="4"/>
          <w:szCs w:val="4"/>
        </w:rPr>
      </w:pPr>
    </w:p>
    <w:tbl>
      <w:tblPr>
        <w:tblW w:w="0" w:type="auto"/>
        <w:tblCellMar>
          <w:left w:w="0" w:type="dxa"/>
          <w:right w:w="0" w:type="dxa"/>
        </w:tblCellMar>
        <w:tblLook w:val="0000" w:firstRow="0" w:lastRow="0" w:firstColumn="0" w:lastColumn="0" w:noHBand="0" w:noVBand="0"/>
      </w:tblPr>
      <w:tblGrid>
        <w:gridCol w:w="1133"/>
        <w:gridCol w:w="4113"/>
        <w:gridCol w:w="4113"/>
      </w:tblGrid>
      <w:tr w:rsidR="00F321B7" w:rsidRPr="00F822C6" w:rsidTr="006724CA">
        <w:tc>
          <w:tcPr>
            <w:tcW w:w="1134" w:type="dxa"/>
            <w:vMerge w:val="restart"/>
            <w:tcBorders>
              <w:top w:val="nil"/>
              <w:left w:val="nil"/>
              <w:bottom w:val="nil"/>
              <w:right w:val="single" w:sz="4" w:space="0" w:color="auto"/>
            </w:tcBorders>
            <w:vAlign w:val="center"/>
          </w:tcPr>
          <w:p w:rsidR="00F321B7" w:rsidRPr="00F822C6" w:rsidRDefault="00F321B7" w:rsidP="006724CA">
            <w:r w:rsidRPr="00F822C6">
              <w:t>Ответ:</w:t>
            </w:r>
          </w:p>
        </w:tc>
        <w:tc>
          <w:tcPr>
            <w:tcW w:w="4113" w:type="dxa"/>
            <w:tcBorders>
              <w:top w:val="single" w:sz="4" w:space="0" w:color="auto"/>
              <w:left w:val="single" w:sz="4" w:space="0" w:color="auto"/>
              <w:right w:val="single" w:sz="4" w:space="0" w:color="auto"/>
            </w:tcBorders>
          </w:tcPr>
          <w:p w:rsidR="00F321B7" w:rsidRPr="00F822C6" w:rsidRDefault="00F321B7" w:rsidP="006724CA">
            <w:pPr>
              <w:jc w:val="center"/>
            </w:pPr>
            <w:r w:rsidRPr="00F822C6">
              <w:t>А</w:t>
            </w:r>
          </w:p>
        </w:tc>
        <w:tc>
          <w:tcPr>
            <w:tcW w:w="4113" w:type="dxa"/>
            <w:tcBorders>
              <w:top w:val="single" w:sz="4" w:space="0" w:color="auto"/>
              <w:left w:val="single" w:sz="4" w:space="0" w:color="auto"/>
              <w:right w:val="single" w:sz="4" w:space="0" w:color="auto"/>
            </w:tcBorders>
          </w:tcPr>
          <w:p w:rsidR="00F321B7" w:rsidRPr="00F822C6" w:rsidRDefault="00F321B7" w:rsidP="006724CA">
            <w:pPr>
              <w:jc w:val="center"/>
            </w:pPr>
            <w:r w:rsidRPr="00F822C6">
              <w:t>Б</w:t>
            </w:r>
          </w:p>
        </w:tc>
      </w:tr>
      <w:tr w:rsidR="00F321B7" w:rsidRPr="00F822C6" w:rsidTr="006724CA">
        <w:tc>
          <w:tcPr>
            <w:tcW w:w="1134" w:type="dxa"/>
            <w:vMerge/>
            <w:tcBorders>
              <w:left w:val="nil"/>
              <w:bottom w:val="nil"/>
            </w:tcBorders>
          </w:tcPr>
          <w:p w:rsidR="00F321B7" w:rsidRPr="00F822C6" w:rsidRDefault="00F321B7" w:rsidP="006724CA"/>
        </w:tc>
        <w:tc>
          <w:tcPr>
            <w:tcW w:w="4113" w:type="dxa"/>
            <w:tcBorders>
              <w:top w:val="single" w:sz="4" w:space="0" w:color="auto"/>
              <w:left w:val="single" w:sz="4" w:space="0" w:color="auto"/>
              <w:bottom w:val="single" w:sz="4" w:space="0" w:color="auto"/>
              <w:right w:val="single" w:sz="4" w:space="0" w:color="auto"/>
            </w:tcBorders>
          </w:tcPr>
          <w:p w:rsidR="00F321B7" w:rsidRPr="00F822C6" w:rsidRDefault="00F321B7" w:rsidP="006724CA">
            <w:pPr>
              <w:jc w:val="center"/>
            </w:pPr>
          </w:p>
        </w:tc>
        <w:tc>
          <w:tcPr>
            <w:tcW w:w="4113" w:type="dxa"/>
            <w:tcBorders>
              <w:top w:val="single" w:sz="4" w:space="0" w:color="auto"/>
              <w:left w:val="single" w:sz="4" w:space="0" w:color="auto"/>
              <w:bottom w:val="single" w:sz="4" w:space="0" w:color="auto"/>
              <w:right w:val="single" w:sz="4" w:space="0" w:color="auto"/>
            </w:tcBorders>
          </w:tcPr>
          <w:p w:rsidR="00F321B7" w:rsidRPr="00F822C6" w:rsidRDefault="00F321B7" w:rsidP="006724CA">
            <w:pPr>
              <w:jc w:val="center"/>
            </w:pPr>
          </w:p>
        </w:tc>
      </w:tr>
    </w:tbl>
    <w:p w:rsidR="00BC4BD4" w:rsidRDefault="00BC4BD4" w:rsidP="000F484E">
      <w:pPr>
        <w:rPr>
          <w:lang w:val="en-US"/>
        </w:rPr>
      </w:pPr>
    </w:p>
    <w:p w:rsidR="00E96016" w:rsidRDefault="00E96016" w:rsidP="000F484E">
      <w:pPr>
        <w:rPr>
          <w:lang w:val="en-US"/>
        </w:rPr>
      </w:pPr>
    </w:p>
    <w:p w:rsidR="00E96016" w:rsidRDefault="00E96016" w:rsidP="000F484E">
      <w:pPr>
        <w:rPr>
          <w:lang w:val="en-US"/>
        </w:rPr>
      </w:pPr>
    </w:p>
    <w:p w:rsidR="00E96016" w:rsidRPr="00E96016" w:rsidRDefault="00E96016" w:rsidP="000F484E">
      <w:pPr>
        <w:rPr>
          <w:lang w:val="en-US"/>
        </w:rPr>
      </w:pPr>
    </w:p>
    <w:p w:rsidR="000F484E" w:rsidRPr="00F822C6" w:rsidRDefault="000F484E" w:rsidP="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lastRenderedPageBreak/>
        <w:t>8</w:t>
      </w:r>
      <w:r w:rsidRPr="00F822C6">
        <w:rPr>
          <w:b/>
        </w:rPr>
        <w:br/>
      </w:r>
    </w:p>
    <w:p w:rsidR="00AF7B69" w:rsidRPr="00F822C6" w:rsidRDefault="00AF7B69" w:rsidP="00AF7B69">
      <w:pPr>
        <w:rPr>
          <w:sz w:val="2"/>
        </w:rPr>
      </w:pPr>
      <w:r w:rsidRPr="00F822C6">
        <w:t xml:space="preserve">В сосуде содержится неон, абсолютная температура которого </w:t>
      </w:r>
      <w:proofErr w:type="gramStart"/>
      <w:r w:rsidRPr="00F822C6">
        <w:t xml:space="preserve">равна 900 К. Концентрацию </w:t>
      </w:r>
      <w:r w:rsidR="006724CA" w:rsidRPr="00E96016">
        <w:t>неона</w:t>
      </w:r>
      <w:r w:rsidRPr="00E96016">
        <w:t xml:space="preserve"> у</w:t>
      </w:r>
      <w:r w:rsidRPr="00F822C6">
        <w:t>величили</w:t>
      </w:r>
      <w:proofErr w:type="gramEnd"/>
      <w:r w:rsidRPr="00F822C6">
        <w:t xml:space="preserve"> в 1,5 раза, при этом его давление уменьшилось в 3 раза. Определите установившуюся абсолютную температуру газа.</w:t>
      </w:r>
    </w:p>
    <w:p w:rsidR="00AF7B69" w:rsidRPr="00F822C6" w:rsidRDefault="00AF7B69" w:rsidP="00AF7B69">
      <w:pPr>
        <w:rPr>
          <w:sz w:val="16"/>
          <w:szCs w:val="16"/>
        </w:rPr>
      </w:pPr>
    </w:p>
    <w:p w:rsidR="00AF7B69" w:rsidRPr="00F822C6" w:rsidRDefault="00AF7B69" w:rsidP="00AF7B69">
      <w:r w:rsidRPr="00F822C6">
        <w:t>Ответ: __________________________ К.</w:t>
      </w:r>
    </w:p>
    <w:p w:rsidR="00BC4BD4" w:rsidRPr="00F822C6" w:rsidRDefault="00BC4BD4" w:rsidP="000F484E"/>
    <w:p w:rsidR="00EE0B09" w:rsidRPr="00F822C6" w:rsidRDefault="00EE0B09">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9</w:t>
      </w:r>
      <w:r w:rsidRPr="00F822C6">
        <w:rPr>
          <w:b/>
        </w:rPr>
        <w:br/>
      </w:r>
    </w:p>
    <w:p w:rsidR="00EE0B09" w:rsidRPr="00F822C6" w:rsidRDefault="00EE0B09">
      <w:pPr>
        <w:rPr>
          <w:sz w:val="2"/>
        </w:rPr>
      </w:pPr>
    </w:p>
    <w:p w:rsidR="00EE0B09" w:rsidRPr="00F822C6" w:rsidRDefault="00EE0B09">
      <w:pPr>
        <w:rPr>
          <w:sz w:val="8"/>
        </w:rPr>
      </w:pPr>
    </w:p>
    <w:p w:rsidR="00EE0B09" w:rsidRPr="00F822C6" w:rsidRDefault="00EE0B09" w:rsidP="000F484E">
      <w:pPr>
        <w:keepNext/>
        <w:spacing w:line="20" w:lineRule="auto"/>
        <w:rPr>
          <w:sz w:val="2"/>
        </w:rPr>
      </w:pPr>
    </w:p>
    <w:p w:rsidR="008E4196" w:rsidRPr="00F822C6" w:rsidRDefault="008E4196" w:rsidP="008E4196">
      <w:pPr>
        <w:rPr>
          <w:sz w:val="2"/>
        </w:rPr>
      </w:pPr>
      <w:r w:rsidRPr="00F822C6">
        <w:t>Тепловая машина с КПД 40% за цикл работы отдаёт холодильнику количество теплоты, равное 60 Дж. Какое количество теплоты машина получает за цикл от нагревателя?</w:t>
      </w:r>
    </w:p>
    <w:p w:rsidR="008E4196" w:rsidRPr="00F822C6" w:rsidRDefault="008E4196" w:rsidP="008E4196">
      <w:pPr>
        <w:rPr>
          <w:sz w:val="2"/>
        </w:rPr>
      </w:pPr>
    </w:p>
    <w:p w:rsidR="008E4196" w:rsidRPr="00F822C6" w:rsidRDefault="008E4196" w:rsidP="008E4196">
      <w:pPr>
        <w:keepNext/>
        <w:rPr>
          <w:b/>
          <w:sz w:val="8"/>
        </w:rPr>
      </w:pPr>
    </w:p>
    <w:p w:rsidR="008E4196" w:rsidRPr="00F822C6" w:rsidRDefault="008E4196" w:rsidP="008E4196">
      <w:pPr>
        <w:rPr>
          <w:sz w:val="20"/>
          <w:szCs w:val="20"/>
        </w:rPr>
      </w:pPr>
    </w:p>
    <w:p w:rsidR="008E4196" w:rsidRPr="00F822C6" w:rsidRDefault="00F822C6" w:rsidP="008E4196">
      <w:r>
        <w:t>Ответ: _____________</w:t>
      </w:r>
      <w:r w:rsidR="008E4196" w:rsidRPr="00F822C6">
        <w:t>____________ Дж.</w:t>
      </w:r>
    </w:p>
    <w:p w:rsidR="000F484E" w:rsidRPr="00F822C6" w:rsidRDefault="000F484E" w:rsidP="000F484E"/>
    <w:p w:rsidR="00BC4BD4" w:rsidRPr="00F822C6" w:rsidRDefault="00BC4BD4" w:rsidP="000F484E"/>
    <w:p w:rsidR="00F822C6" w:rsidRPr="00F822C6" w:rsidRDefault="00F822C6" w:rsidP="000F484E"/>
    <w:p w:rsidR="000F484E" w:rsidRPr="00F822C6" w:rsidRDefault="000F484E" w:rsidP="000F484E">
      <w:pPr>
        <w:spacing w:line="20" w:lineRule="auto"/>
        <w:rPr>
          <w:sz w:val="2"/>
          <w:szCs w:val="20"/>
        </w:rPr>
      </w:pPr>
    </w:p>
    <w:p w:rsidR="000F484E" w:rsidRPr="00F822C6" w:rsidRDefault="000F484E" w:rsidP="000F484E">
      <w:pPr>
        <w:framePr w:w="629" w:hSpace="170" w:vSpace="45" w:wrap="around" w:vAnchor="text" w:hAnchor="page" w:x="589" w:y="1"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10</w:t>
      </w:r>
      <w:r w:rsidRPr="00F822C6">
        <w:rPr>
          <w:b/>
        </w:rPr>
        <w:br/>
      </w:r>
    </w:p>
    <w:p w:rsidR="00590107" w:rsidRPr="00F822C6" w:rsidRDefault="00590107" w:rsidP="00590107">
      <w:pPr>
        <w:keepNext/>
        <w:spacing w:line="20" w:lineRule="auto"/>
        <w:rPr>
          <w:sz w:val="2"/>
        </w:rPr>
      </w:pPr>
    </w:p>
    <w:p w:rsidR="00590107" w:rsidRPr="00F822C6" w:rsidRDefault="00590107" w:rsidP="00590107">
      <w:pPr>
        <w:rPr>
          <w:sz w:val="2"/>
        </w:rPr>
      </w:pPr>
      <w:r w:rsidRPr="00F822C6">
        <w:t xml:space="preserve">В закрытом сосуде под поршнем находится водяной пар при температуре </w:t>
      </w:r>
      <w:r w:rsidRPr="00F822C6">
        <w:br/>
        <w:t xml:space="preserve">100 °С под давлением </w:t>
      </w:r>
      <w:r w:rsidR="008E4196" w:rsidRPr="00F822C6">
        <w:t>60</w:t>
      </w:r>
      <w:r w:rsidRPr="00F822C6">
        <w:t xml:space="preserve"> кПа. Каким станет давление пара, если, сохраняя его температуру неиз</w:t>
      </w:r>
      <w:r w:rsidR="008E4196" w:rsidRPr="00F822C6">
        <w:t>менной, уменьшить объём пара в 2</w:t>
      </w:r>
      <w:r w:rsidRPr="00F822C6">
        <w:t xml:space="preserve"> раза?</w:t>
      </w:r>
    </w:p>
    <w:p w:rsidR="00590107" w:rsidRPr="00F822C6" w:rsidRDefault="00590107" w:rsidP="00590107">
      <w:pPr>
        <w:rPr>
          <w:sz w:val="2"/>
        </w:rPr>
      </w:pPr>
    </w:p>
    <w:p w:rsidR="00590107" w:rsidRPr="00F822C6" w:rsidRDefault="00590107" w:rsidP="00590107">
      <w:pPr>
        <w:keepNext/>
        <w:rPr>
          <w:b/>
          <w:sz w:val="8"/>
        </w:rPr>
      </w:pPr>
    </w:p>
    <w:p w:rsidR="00590107" w:rsidRPr="00F822C6" w:rsidRDefault="00590107" w:rsidP="00590107">
      <w:pPr>
        <w:rPr>
          <w:sz w:val="20"/>
          <w:szCs w:val="20"/>
        </w:rPr>
      </w:pPr>
    </w:p>
    <w:p w:rsidR="00590107" w:rsidRPr="00F822C6" w:rsidRDefault="00590107" w:rsidP="00590107">
      <w:r w:rsidRPr="00F822C6">
        <w:t>Ответ: _________</w:t>
      </w:r>
      <w:r w:rsidR="00F822C6">
        <w:t>___</w:t>
      </w:r>
      <w:r w:rsidRPr="00F822C6">
        <w:t>____________ кПа.</w:t>
      </w:r>
    </w:p>
    <w:p w:rsidR="00285D09" w:rsidRPr="00F822C6" w:rsidRDefault="00285D09" w:rsidP="000F484E"/>
    <w:p w:rsidR="00F822C6" w:rsidRPr="00F822C6" w:rsidRDefault="00F822C6" w:rsidP="000F484E"/>
    <w:p w:rsidR="00F822C6" w:rsidRPr="00F822C6" w:rsidRDefault="00F822C6" w:rsidP="000F484E"/>
    <w:p w:rsidR="00EE0B09" w:rsidRPr="00F822C6" w:rsidRDefault="00EE0B09">
      <w:pPr>
        <w:rPr>
          <w:sz w:val="4"/>
          <w:lang w:val="en-US"/>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11</w:t>
      </w:r>
      <w:r w:rsidRPr="00F822C6">
        <w:rPr>
          <w:b/>
        </w:rPr>
        <w:br/>
      </w:r>
    </w:p>
    <w:p w:rsidR="00EE0B09" w:rsidRPr="00F822C6" w:rsidRDefault="00EE0B09">
      <w:pPr>
        <w:rPr>
          <w:sz w:val="2"/>
        </w:rPr>
      </w:pPr>
    </w:p>
    <w:tbl>
      <w:tblPr>
        <w:tblpPr w:leftFromText="180" w:rightFromText="180" w:vertAnchor="text" w:horzAnchor="margin" w:tblpXSpec="right" w:tblpY="165"/>
        <w:tblW w:w="0" w:type="auto"/>
        <w:tblLook w:val="01E0" w:firstRow="1" w:lastRow="1" w:firstColumn="1" w:lastColumn="1" w:noHBand="0" w:noVBand="0"/>
      </w:tblPr>
      <w:tblGrid>
        <w:gridCol w:w="2826"/>
      </w:tblGrid>
      <w:tr w:rsidR="00B92586" w:rsidRPr="00F822C6" w:rsidTr="00181CCC">
        <w:tc>
          <w:tcPr>
            <w:tcW w:w="2826" w:type="dxa"/>
          </w:tcPr>
          <w:p w:rsidR="00B92586" w:rsidRPr="00F822C6" w:rsidRDefault="009C307F" w:rsidP="00181CCC">
            <w:r>
              <w:rPr>
                <w:noProof/>
              </w:rPr>
              <w:drawing>
                <wp:inline distT="0" distB="0" distL="0" distR="0">
                  <wp:extent cx="1655445" cy="1623695"/>
                  <wp:effectExtent l="0" t="0" r="1905" b="0"/>
                  <wp:docPr id="15" name="Рисунок 15" descr="E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55445" cy="1623695"/>
                          </a:xfrm>
                          <a:prstGeom prst="rect">
                            <a:avLst/>
                          </a:prstGeom>
                          <a:solidFill>
                            <a:srgbClr val="FFFFFF"/>
                          </a:solidFill>
                          <a:ln>
                            <a:noFill/>
                          </a:ln>
                        </pic:spPr>
                      </pic:pic>
                    </a:graphicData>
                  </a:graphic>
                </wp:inline>
              </w:drawing>
            </w:r>
          </w:p>
        </w:tc>
      </w:tr>
    </w:tbl>
    <w:p w:rsidR="00B92586" w:rsidRPr="00F822C6" w:rsidRDefault="00B92586" w:rsidP="00B92586">
      <w:r w:rsidRPr="00F822C6">
        <w:t xml:space="preserve">На рисунке представлены графики зависимости температуры </w:t>
      </w:r>
      <w:r w:rsidRPr="00F822C6">
        <w:rPr>
          <w:i/>
          <w:lang w:val="en-US"/>
        </w:rPr>
        <w:t>t</w:t>
      </w:r>
      <w:r w:rsidRPr="00F822C6">
        <w:t xml:space="preserve"> двух тел одинаковой массы от сообщённого им количества теплоты</w:t>
      </w:r>
      <w:r w:rsidRPr="00F822C6">
        <w:rPr>
          <w:i/>
        </w:rPr>
        <w:t xml:space="preserve"> Q</w:t>
      </w:r>
      <w:r w:rsidRPr="00F822C6">
        <w:t>. Первоначально тела находились в твёрдом агрегатном состоянии.</w:t>
      </w:r>
    </w:p>
    <w:p w:rsidR="00B92586" w:rsidRPr="00F822C6" w:rsidRDefault="00B92586" w:rsidP="00B92586">
      <w:pPr>
        <w:rPr>
          <w:sz w:val="16"/>
        </w:rPr>
      </w:pPr>
    </w:p>
    <w:p w:rsidR="00B92586" w:rsidRPr="00F822C6" w:rsidRDefault="00B92586" w:rsidP="00B92586">
      <w:pPr>
        <w:rPr>
          <w:sz w:val="2"/>
        </w:rPr>
      </w:pPr>
      <w:r w:rsidRPr="00F822C6">
        <w:t xml:space="preserve">Используя данные графиков, выберите из предложенного перечня </w:t>
      </w:r>
      <w:r w:rsidRPr="00F822C6">
        <w:rPr>
          <w:b/>
          <w:bCs/>
          <w:iCs/>
        </w:rPr>
        <w:t>два</w:t>
      </w:r>
      <w:r w:rsidRPr="00F822C6">
        <w:t xml:space="preserve"> верных утверждения и укажите их номера.</w:t>
      </w:r>
    </w:p>
    <w:p w:rsidR="00B92586" w:rsidRPr="00F822C6" w:rsidRDefault="00B92586" w:rsidP="00B92586">
      <w:pPr>
        <w:rPr>
          <w:sz w:val="2"/>
        </w:rPr>
      </w:pPr>
    </w:p>
    <w:p w:rsidR="00B92586" w:rsidRPr="00F822C6" w:rsidRDefault="00B92586" w:rsidP="00B92586">
      <w:pPr>
        <w:keepNext/>
        <w:rPr>
          <w:b/>
          <w:sz w:val="8"/>
        </w:rPr>
      </w:pPr>
    </w:p>
    <w:p w:rsidR="00B92586" w:rsidRPr="00F822C6" w:rsidRDefault="00B92586" w:rsidP="00B92586">
      <w:pPr>
        <w:rPr>
          <w:sz w:val="4"/>
          <w:szCs w:val="4"/>
        </w:rPr>
      </w:pPr>
    </w:p>
    <w:tbl>
      <w:tblPr>
        <w:tblW w:w="0" w:type="auto"/>
        <w:tblCellMar>
          <w:left w:w="0" w:type="dxa"/>
          <w:right w:w="0" w:type="dxa"/>
        </w:tblCellMar>
        <w:tblLook w:val="0000" w:firstRow="0" w:lastRow="0" w:firstColumn="0" w:lastColumn="0" w:noHBand="0" w:noVBand="0"/>
      </w:tblPr>
      <w:tblGrid>
        <w:gridCol w:w="420"/>
        <w:gridCol w:w="8934"/>
      </w:tblGrid>
      <w:tr w:rsidR="00B92586" w:rsidRPr="00F822C6" w:rsidTr="00181CCC">
        <w:trPr>
          <w:trHeight w:val="336"/>
        </w:trPr>
        <w:tc>
          <w:tcPr>
            <w:tcW w:w="420" w:type="dxa"/>
          </w:tcPr>
          <w:p w:rsidR="00B92586" w:rsidRPr="00181CCC" w:rsidRDefault="00B92586" w:rsidP="006160C8">
            <w:pPr>
              <w:rPr>
                <w:sz w:val="2"/>
                <w:szCs w:val="2"/>
              </w:rPr>
            </w:pPr>
          </w:p>
          <w:p w:rsidR="00B92586" w:rsidRPr="00F822C6" w:rsidRDefault="00B92586" w:rsidP="006160C8">
            <w:r w:rsidRPr="00F822C6">
              <w:t>1)</w:t>
            </w:r>
          </w:p>
        </w:tc>
        <w:tc>
          <w:tcPr>
            <w:tcW w:w="8940" w:type="dxa"/>
          </w:tcPr>
          <w:p w:rsidR="00B92586" w:rsidRPr="00181CCC" w:rsidRDefault="00B92586" w:rsidP="00181CCC">
            <w:pPr>
              <w:spacing w:line="20" w:lineRule="auto"/>
              <w:rPr>
                <w:sz w:val="2"/>
              </w:rPr>
            </w:pPr>
          </w:p>
          <w:p w:rsidR="00B92586" w:rsidRPr="00181CCC" w:rsidRDefault="00B92586" w:rsidP="006160C8">
            <w:pPr>
              <w:rPr>
                <w:sz w:val="2"/>
              </w:rPr>
            </w:pPr>
            <w:r w:rsidRPr="00F822C6">
              <w:t>Оба тела имеют одинаковую удельную теплоту плавления.</w:t>
            </w:r>
          </w:p>
          <w:p w:rsidR="00B92586" w:rsidRPr="00181CCC" w:rsidRDefault="00B92586" w:rsidP="006160C8">
            <w:pPr>
              <w:rPr>
                <w:sz w:val="2"/>
              </w:rPr>
            </w:pPr>
          </w:p>
        </w:tc>
      </w:tr>
      <w:tr w:rsidR="00B92586" w:rsidRPr="00F822C6" w:rsidTr="00181CCC">
        <w:trPr>
          <w:trHeight w:val="336"/>
        </w:trPr>
        <w:tc>
          <w:tcPr>
            <w:tcW w:w="420" w:type="dxa"/>
          </w:tcPr>
          <w:p w:rsidR="00B92586" w:rsidRPr="00181CCC" w:rsidRDefault="00B92586" w:rsidP="006160C8">
            <w:pPr>
              <w:rPr>
                <w:sz w:val="2"/>
                <w:szCs w:val="2"/>
              </w:rPr>
            </w:pPr>
          </w:p>
          <w:p w:rsidR="00B92586" w:rsidRPr="00F822C6" w:rsidRDefault="00B92586" w:rsidP="006160C8">
            <w:r w:rsidRPr="00F822C6">
              <w:t>2)</w:t>
            </w:r>
          </w:p>
        </w:tc>
        <w:tc>
          <w:tcPr>
            <w:tcW w:w="8940" w:type="dxa"/>
          </w:tcPr>
          <w:p w:rsidR="00B92586" w:rsidRPr="00181CCC" w:rsidRDefault="00B92586" w:rsidP="00181CCC">
            <w:pPr>
              <w:spacing w:line="20" w:lineRule="auto"/>
              <w:rPr>
                <w:sz w:val="2"/>
              </w:rPr>
            </w:pPr>
          </w:p>
          <w:p w:rsidR="00B92586" w:rsidRPr="00181CCC" w:rsidRDefault="00B92586" w:rsidP="006160C8">
            <w:pPr>
              <w:rPr>
                <w:sz w:val="2"/>
              </w:rPr>
            </w:pPr>
            <w:r w:rsidRPr="00F822C6">
              <w:t>Температура плавления первого тела в 1,5 раза больше, чем второго.</w:t>
            </w:r>
          </w:p>
          <w:p w:rsidR="00B92586" w:rsidRPr="00181CCC" w:rsidRDefault="00B92586" w:rsidP="006160C8">
            <w:pPr>
              <w:rPr>
                <w:sz w:val="2"/>
              </w:rPr>
            </w:pPr>
          </w:p>
        </w:tc>
      </w:tr>
      <w:tr w:rsidR="00B92586" w:rsidRPr="00F822C6" w:rsidTr="00181CCC">
        <w:trPr>
          <w:trHeight w:val="336"/>
        </w:trPr>
        <w:tc>
          <w:tcPr>
            <w:tcW w:w="420" w:type="dxa"/>
          </w:tcPr>
          <w:p w:rsidR="00B92586" w:rsidRPr="00181CCC" w:rsidRDefault="00B92586" w:rsidP="006160C8">
            <w:pPr>
              <w:rPr>
                <w:sz w:val="2"/>
                <w:szCs w:val="2"/>
              </w:rPr>
            </w:pPr>
          </w:p>
          <w:p w:rsidR="00B92586" w:rsidRPr="00F822C6" w:rsidRDefault="00B92586" w:rsidP="006160C8">
            <w:r w:rsidRPr="00F822C6">
              <w:t>3)</w:t>
            </w:r>
          </w:p>
        </w:tc>
        <w:tc>
          <w:tcPr>
            <w:tcW w:w="8940" w:type="dxa"/>
          </w:tcPr>
          <w:p w:rsidR="00B92586" w:rsidRPr="00181CCC" w:rsidRDefault="00B92586" w:rsidP="00181CCC">
            <w:pPr>
              <w:spacing w:line="20" w:lineRule="auto"/>
              <w:rPr>
                <w:sz w:val="2"/>
              </w:rPr>
            </w:pPr>
          </w:p>
          <w:p w:rsidR="00B92586" w:rsidRPr="00181CCC" w:rsidRDefault="00B92586" w:rsidP="006160C8">
            <w:pPr>
              <w:rPr>
                <w:sz w:val="2"/>
              </w:rPr>
            </w:pPr>
            <w:r w:rsidRPr="00F822C6">
              <w:t>Тела имеют одинаковую удельную теплоёмкость в твёрдом агрегатном состоянии.</w:t>
            </w:r>
          </w:p>
          <w:p w:rsidR="00B92586" w:rsidRPr="00181CCC" w:rsidRDefault="00B92586" w:rsidP="006160C8">
            <w:pPr>
              <w:rPr>
                <w:sz w:val="2"/>
              </w:rPr>
            </w:pPr>
          </w:p>
        </w:tc>
      </w:tr>
      <w:tr w:rsidR="00B92586" w:rsidRPr="00F822C6" w:rsidTr="00181CCC">
        <w:trPr>
          <w:trHeight w:val="336"/>
        </w:trPr>
        <w:tc>
          <w:tcPr>
            <w:tcW w:w="420" w:type="dxa"/>
          </w:tcPr>
          <w:p w:rsidR="00B92586" w:rsidRPr="00181CCC" w:rsidRDefault="00B92586" w:rsidP="006160C8">
            <w:pPr>
              <w:rPr>
                <w:sz w:val="2"/>
                <w:szCs w:val="2"/>
              </w:rPr>
            </w:pPr>
          </w:p>
          <w:p w:rsidR="00B92586" w:rsidRPr="00F822C6" w:rsidRDefault="00B92586" w:rsidP="006160C8">
            <w:r w:rsidRPr="00F822C6">
              <w:t>4)</w:t>
            </w:r>
          </w:p>
        </w:tc>
        <w:tc>
          <w:tcPr>
            <w:tcW w:w="8940" w:type="dxa"/>
          </w:tcPr>
          <w:p w:rsidR="00B92586" w:rsidRPr="00181CCC" w:rsidRDefault="00B92586" w:rsidP="00181CCC">
            <w:pPr>
              <w:spacing w:line="20" w:lineRule="auto"/>
              <w:rPr>
                <w:sz w:val="2"/>
              </w:rPr>
            </w:pPr>
          </w:p>
          <w:p w:rsidR="00B92586" w:rsidRPr="00181CCC" w:rsidRDefault="00B92586" w:rsidP="006160C8">
            <w:pPr>
              <w:rPr>
                <w:sz w:val="2"/>
              </w:rPr>
            </w:pPr>
            <w:r w:rsidRPr="00F822C6">
              <w:t>Тела имеют одинаковую удельную теплоёмкость в жидком агрегатном состоянии.</w:t>
            </w:r>
          </w:p>
          <w:p w:rsidR="00B92586" w:rsidRPr="00181CCC" w:rsidRDefault="00B92586" w:rsidP="006160C8">
            <w:pPr>
              <w:rPr>
                <w:sz w:val="2"/>
              </w:rPr>
            </w:pPr>
          </w:p>
        </w:tc>
      </w:tr>
      <w:tr w:rsidR="00B92586" w:rsidRPr="00F822C6" w:rsidTr="00181CCC">
        <w:trPr>
          <w:trHeight w:val="336"/>
        </w:trPr>
        <w:tc>
          <w:tcPr>
            <w:tcW w:w="420" w:type="dxa"/>
          </w:tcPr>
          <w:p w:rsidR="00B92586" w:rsidRPr="00181CCC" w:rsidRDefault="00B92586" w:rsidP="006160C8">
            <w:pPr>
              <w:rPr>
                <w:sz w:val="2"/>
                <w:szCs w:val="2"/>
              </w:rPr>
            </w:pPr>
          </w:p>
          <w:p w:rsidR="00B92586" w:rsidRPr="00F822C6" w:rsidRDefault="00B92586" w:rsidP="006160C8">
            <w:r w:rsidRPr="00F822C6">
              <w:t>5)</w:t>
            </w:r>
          </w:p>
        </w:tc>
        <w:tc>
          <w:tcPr>
            <w:tcW w:w="8940" w:type="dxa"/>
          </w:tcPr>
          <w:p w:rsidR="00B92586" w:rsidRPr="00181CCC" w:rsidRDefault="00B92586" w:rsidP="00181CCC">
            <w:pPr>
              <w:spacing w:line="20" w:lineRule="auto"/>
              <w:rPr>
                <w:sz w:val="2"/>
              </w:rPr>
            </w:pPr>
          </w:p>
          <w:p w:rsidR="00B92586" w:rsidRPr="00181CCC" w:rsidRDefault="00B92586" w:rsidP="006160C8">
            <w:pPr>
              <w:rPr>
                <w:sz w:val="2"/>
              </w:rPr>
            </w:pPr>
            <w:r w:rsidRPr="00F822C6">
              <w:t xml:space="preserve">Удельная теплоёмкость второго тела в твёрдом агрегатном состоянии </w:t>
            </w:r>
            <w:r w:rsidRPr="00F822C6">
              <w:br/>
              <w:t>в 3 раза больше, чем первого.</w:t>
            </w:r>
          </w:p>
          <w:p w:rsidR="00B92586" w:rsidRPr="00181CCC" w:rsidRDefault="00B92586" w:rsidP="006160C8">
            <w:pPr>
              <w:rPr>
                <w:sz w:val="2"/>
              </w:rPr>
            </w:pPr>
          </w:p>
        </w:tc>
      </w:tr>
    </w:tbl>
    <w:p w:rsidR="00B92586" w:rsidRPr="00F822C6" w:rsidRDefault="00B92586" w:rsidP="00B92586">
      <w:pPr>
        <w:rPr>
          <w:sz w:val="20"/>
          <w:szCs w:val="20"/>
        </w:rPr>
      </w:pPr>
    </w:p>
    <w:tbl>
      <w:tblPr>
        <w:tblW w:w="0" w:type="auto"/>
        <w:tblCellMar>
          <w:left w:w="0" w:type="dxa"/>
          <w:right w:w="0" w:type="dxa"/>
        </w:tblCellMar>
        <w:tblLook w:val="0000" w:firstRow="0" w:lastRow="0" w:firstColumn="0" w:lastColumn="0" w:noHBand="0" w:noVBand="0"/>
      </w:tblPr>
      <w:tblGrid>
        <w:gridCol w:w="1134"/>
        <w:gridCol w:w="406"/>
        <w:gridCol w:w="406"/>
      </w:tblGrid>
      <w:tr w:rsidR="00B92586" w:rsidRPr="00F822C6" w:rsidTr="00181CCC">
        <w:trPr>
          <w:trHeight w:val="533"/>
        </w:trPr>
        <w:tc>
          <w:tcPr>
            <w:tcW w:w="1134" w:type="dxa"/>
            <w:tcBorders>
              <w:top w:val="nil"/>
              <w:left w:val="nil"/>
              <w:bottom w:val="nil"/>
              <w:right w:val="single" w:sz="4" w:space="0" w:color="auto"/>
            </w:tcBorders>
            <w:vAlign w:val="center"/>
          </w:tcPr>
          <w:p w:rsidR="00B92586" w:rsidRPr="00F822C6" w:rsidRDefault="00B92586" w:rsidP="006160C8">
            <w:r w:rsidRPr="00F822C6">
              <w:t>Ответ:</w:t>
            </w:r>
          </w:p>
        </w:tc>
        <w:tc>
          <w:tcPr>
            <w:tcW w:w="406" w:type="dxa"/>
            <w:tcBorders>
              <w:top w:val="single" w:sz="4" w:space="0" w:color="auto"/>
              <w:left w:val="single" w:sz="4" w:space="0" w:color="auto"/>
              <w:bottom w:val="single" w:sz="4" w:space="0" w:color="auto"/>
              <w:right w:val="single" w:sz="4" w:space="0" w:color="auto"/>
            </w:tcBorders>
          </w:tcPr>
          <w:p w:rsidR="00B92586" w:rsidRPr="00F822C6" w:rsidRDefault="00B92586" w:rsidP="00181CCC">
            <w:pPr>
              <w:jc w:val="center"/>
            </w:pPr>
          </w:p>
        </w:tc>
        <w:tc>
          <w:tcPr>
            <w:tcW w:w="406" w:type="dxa"/>
            <w:tcBorders>
              <w:top w:val="single" w:sz="4" w:space="0" w:color="auto"/>
              <w:left w:val="single" w:sz="4" w:space="0" w:color="auto"/>
              <w:bottom w:val="single" w:sz="4" w:space="0" w:color="auto"/>
              <w:right w:val="single" w:sz="4" w:space="0" w:color="auto"/>
            </w:tcBorders>
          </w:tcPr>
          <w:p w:rsidR="00B92586" w:rsidRPr="00F822C6" w:rsidRDefault="00B92586" w:rsidP="00181CCC">
            <w:pPr>
              <w:jc w:val="center"/>
            </w:pPr>
          </w:p>
        </w:tc>
      </w:tr>
    </w:tbl>
    <w:p w:rsidR="000F484E" w:rsidRPr="00F822C6" w:rsidRDefault="000F484E"/>
    <w:p w:rsidR="00EE0B09" w:rsidRPr="00F822C6" w:rsidRDefault="00EE0B09">
      <w:pPr>
        <w:rPr>
          <w:sz w:val="4"/>
          <w:lang w:val="en-US"/>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lastRenderedPageBreak/>
        <w:t>12</w:t>
      </w:r>
      <w:r w:rsidRPr="00F822C6">
        <w:rPr>
          <w:b/>
        </w:rPr>
        <w:br/>
      </w:r>
    </w:p>
    <w:p w:rsidR="00EE0B09" w:rsidRPr="00F822C6" w:rsidRDefault="00EE0B09">
      <w:pPr>
        <w:rPr>
          <w:sz w:val="2"/>
        </w:rPr>
      </w:pPr>
    </w:p>
    <w:p w:rsidR="00AF7B69" w:rsidRPr="00F822C6" w:rsidRDefault="00AF7B69" w:rsidP="00AF7B69">
      <w:r w:rsidRPr="00F822C6">
        <w:t xml:space="preserve">Температуру нагревателя тепловой машины Карно уменьшили, оставив температуру холодильника прежней. Количество теплоты, отданное газом холодильнику за цикл, не изменилось. Как изменились при этом КПД тепловой машины и количество теплоты, полученное газом за цикл от нагревателя? </w:t>
      </w:r>
    </w:p>
    <w:p w:rsidR="00AF7B69" w:rsidRPr="00F822C6" w:rsidRDefault="00AF7B69" w:rsidP="00AF7B69">
      <w:r w:rsidRPr="00F822C6">
        <w:t xml:space="preserve">Для каждой величины определите соответствующий характер её изменения: </w:t>
      </w:r>
    </w:p>
    <w:tbl>
      <w:tblPr>
        <w:tblW w:w="0" w:type="auto"/>
        <w:jc w:val="center"/>
        <w:tblLook w:val="0000" w:firstRow="0" w:lastRow="0" w:firstColumn="0" w:lastColumn="0" w:noHBand="0" w:noVBand="0"/>
      </w:tblPr>
      <w:tblGrid>
        <w:gridCol w:w="450"/>
        <w:gridCol w:w="2257"/>
      </w:tblGrid>
      <w:tr w:rsidR="00AF7B69" w:rsidRPr="00F822C6" w:rsidTr="006724CA">
        <w:trPr>
          <w:jc w:val="center"/>
        </w:trPr>
        <w:tc>
          <w:tcPr>
            <w:tcW w:w="450" w:type="dxa"/>
          </w:tcPr>
          <w:p w:rsidR="00AF7B69" w:rsidRPr="00F822C6" w:rsidRDefault="00AF7B69" w:rsidP="006724CA">
            <w:r w:rsidRPr="00F822C6">
              <w:t>1)</w:t>
            </w:r>
          </w:p>
        </w:tc>
        <w:tc>
          <w:tcPr>
            <w:tcW w:w="2257" w:type="dxa"/>
          </w:tcPr>
          <w:p w:rsidR="00AF7B69" w:rsidRPr="00F822C6" w:rsidRDefault="00AF7B69" w:rsidP="006724CA">
            <w:r w:rsidRPr="00F822C6">
              <w:t>увеличилась</w:t>
            </w:r>
          </w:p>
        </w:tc>
      </w:tr>
      <w:tr w:rsidR="00AF7B69" w:rsidRPr="00F822C6" w:rsidTr="006724CA">
        <w:trPr>
          <w:jc w:val="center"/>
        </w:trPr>
        <w:tc>
          <w:tcPr>
            <w:tcW w:w="450" w:type="dxa"/>
          </w:tcPr>
          <w:p w:rsidR="00AF7B69" w:rsidRPr="00F822C6" w:rsidRDefault="00AF7B69" w:rsidP="006724CA">
            <w:r w:rsidRPr="00F822C6">
              <w:t>2)</w:t>
            </w:r>
          </w:p>
        </w:tc>
        <w:tc>
          <w:tcPr>
            <w:tcW w:w="2257" w:type="dxa"/>
          </w:tcPr>
          <w:p w:rsidR="00AF7B69" w:rsidRPr="00F822C6" w:rsidRDefault="00AF7B69" w:rsidP="006724CA">
            <w:r w:rsidRPr="00F822C6">
              <w:t>уменьшилась</w:t>
            </w:r>
          </w:p>
        </w:tc>
      </w:tr>
      <w:tr w:rsidR="00AF7B69" w:rsidRPr="00F822C6" w:rsidTr="006724CA">
        <w:trPr>
          <w:jc w:val="center"/>
        </w:trPr>
        <w:tc>
          <w:tcPr>
            <w:tcW w:w="450" w:type="dxa"/>
          </w:tcPr>
          <w:p w:rsidR="00AF7B69" w:rsidRPr="00F822C6" w:rsidRDefault="00AF7B69" w:rsidP="006724CA">
            <w:r w:rsidRPr="00F822C6">
              <w:t>3)</w:t>
            </w:r>
          </w:p>
        </w:tc>
        <w:tc>
          <w:tcPr>
            <w:tcW w:w="2257" w:type="dxa"/>
          </w:tcPr>
          <w:p w:rsidR="00AF7B69" w:rsidRPr="00F822C6" w:rsidRDefault="00AF7B69" w:rsidP="006724CA">
            <w:r w:rsidRPr="00F822C6">
              <w:t>не изменилась</w:t>
            </w:r>
          </w:p>
        </w:tc>
      </w:tr>
    </w:tbl>
    <w:p w:rsidR="00AF7B69" w:rsidRDefault="00AF7B69" w:rsidP="00AF7B69">
      <w:r w:rsidRPr="00F822C6">
        <w:t>Запишите в таблицу выбранные цифры для каждой физической величины. Цифры в ответе могут повторяться.</w:t>
      </w:r>
    </w:p>
    <w:p w:rsidR="00F822C6" w:rsidRPr="00F822C6" w:rsidRDefault="00F822C6" w:rsidP="00AF7B69"/>
    <w:tbl>
      <w:tblPr>
        <w:tblW w:w="40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5"/>
        <w:gridCol w:w="5637"/>
      </w:tblGrid>
      <w:tr w:rsidR="00AF7B69" w:rsidRPr="00F822C6" w:rsidTr="006724CA">
        <w:trPr>
          <w:cantSplit/>
          <w:jc w:val="center"/>
        </w:trPr>
        <w:tc>
          <w:tcPr>
            <w:tcW w:w="2065" w:type="dxa"/>
          </w:tcPr>
          <w:p w:rsidR="00AF7B69" w:rsidRPr="00F822C6" w:rsidRDefault="00AF7B69" w:rsidP="006724CA">
            <w:pPr>
              <w:jc w:val="center"/>
            </w:pPr>
            <w:r w:rsidRPr="00F822C6">
              <w:t>КПД тепловой машины</w:t>
            </w:r>
          </w:p>
        </w:tc>
        <w:tc>
          <w:tcPr>
            <w:tcW w:w="5637" w:type="dxa"/>
          </w:tcPr>
          <w:p w:rsidR="00AF7B69" w:rsidRPr="00F822C6" w:rsidRDefault="00AF7B69" w:rsidP="006724CA">
            <w:pPr>
              <w:jc w:val="center"/>
            </w:pPr>
            <w:r w:rsidRPr="00F822C6">
              <w:t>Работа тепловой машины</w:t>
            </w:r>
            <w:r w:rsidRPr="00F822C6">
              <w:br/>
              <w:t xml:space="preserve"> за цикл</w:t>
            </w:r>
          </w:p>
        </w:tc>
      </w:tr>
      <w:tr w:rsidR="00AF7B69" w:rsidRPr="00F822C6" w:rsidTr="006724CA">
        <w:trPr>
          <w:cantSplit/>
          <w:jc w:val="center"/>
        </w:trPr>
        <w:tc>
          <w:tcPr>
            <w:tcW w:w="2065" w:type="dxa"/>
          </w:tcPr>
          <w:p w:rsidR="00AF7B69" w:rsidRPr="00F822C6" w:rsidRDefault="00AF7B69" w:rsidP="006724CA">
            <w:pPr>
              <w:jc w:val="center"/>
            </w:pPr>
          </w:p>
        </w:tc>
        <w:tc>
          <w:tcPr>
            <w:tcW w:w="5637" w:type="dxa"/>
          </w:tcPr>
          <w:p w:rsidR="00AF7B69" w:rsidRPr="00F822C6" w:rsidRDefault="00AF7B69" w:rsidP="006724CA">
            <w:pPr>
              <w:jc w:val="center"/>
            </w:pPr>
          </w:p>
        </w:tc>
      </w:tr>
    </w:tbl>
    <w:p w:rsidR="000F484E" w:rsidRPr="00F822C6" w:rsidRDefault="000F484E" w:rsidP="000F484E">
      <w:pPr>
        <w:rPr>
          <w:sz w:val="2"/>
        </w:rPr>
      </w:pPr>
    </w:p>
    <w:p w:rsidR="00EE0B09" w:rsidRPr="00F822C6" w:rsidRDefault="00EE0B09">
      <w:pPr>
        <w:rPr>
          <w:sz w:val="2"/>
        </w:rPr>
      </w:pPr>
    </w:p>
    <w:p w:rsidR="00EE0B09" w:rsidRPr="00F822C6" w:rsidRDefault="00EE0B09">
      <w:pPr>
        <w:keepNext/>
        <w:rPr>
          <w:b/>
          <w:sz w:val="8"/>
        </w:rPr>
      </w:pPr>
    </w:p>
    <w:p w:rsidR="00EE0B09" w:rsidRPr="00F822C6" w:rsidRDefault="00EE0B09"/>
    <w:p w:rsidR="00EE0B09" w:rsidRPr="006724CA" w:rsidRDefault="00EE0B09">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13</w:t>
      </w:r>
      <w:r w:rsidRPr="00F822C6">
        <w:rPr>
          <w:b/>
        </w:rPr>
        <w:br/>
      </w:r>
    </w:p>
    <w:p w:rsidR="00EE0B09" w:rsidRPr="00F822C6" w:rsidRDefault="00EE0B09">
      <w:pPr>
        <w:rPr>
          <w:sz w:val="2"/>
        </w:rPr>
      </w:pPr>
    </w:p>
    <w:p w:rsidR="003220EE" w:rsidRPr="00F822C6" w:rsidRDefault="003220EE" w:rsidP="003220EE">
      <w:pPr>
        <w:rPr>
          <w:sz w:val="8"/>
        </w:rPr>
      </w:pPr>
    </w:p>
    <w:p w:rsidR="003220EE" w:rsidRPr="00F822C6" w:rsidRDefault="003220EE" w:rsidP="003220EE">
      <w:pPr>
        <w:spacing w:line="20" w:lineRule="auto"/>
        <w:rPr>
          <w:sz w:val="2"/>
          <w:szCs w:val="20"/>
        </w:rPr>
      </w:pPr>
    </w:p>
    <w:p w:rsidR="004607C2" w:rsidRPr="00F822C6" w:rsidRDefault="004607C2" w:rsidP="004607C2"/>
    <w:tbl>
      <w:tblPr>
        <w:tblpPr w:leftFromText="180" w:rightFromText="180" w:vertAnchor="text" w:tblpXSpec="right" w:tblpY="1"/>
        <w:tblOverlap w:val="never"/>
        <w:tblW w:w="0" w:type="auto"/>
        <w:jc w:val="right"/>
        <w:tblLook w:val="01E0" w:firstRow="1" w:lastRow="1" w:firstColumn="1" w:lastColumn="1" w:noHBand="0" w:noVBand="0"/>
      </w:tblPr>
      <w:tblGrid>
        <w:gridCol w:w="2177"/>
      </w:tblGrid>
      <w:tr w:rsidR="004607C2" w:rsidRPr="00F822C6" w:rsidTr="006724CA">
        <w:trPr>
          <w:jc w:val="right"/>
        </w:trPr>
        <w:tc>
          <w:tcPr>
            <w:tcW w:w="0" w:type="auto"/>
            <w:shd w:val="clear" w:color="auto" w:fill="auto"/>
          </w:tcPr>
          <w:p w:rsidR="004607C2" w:rsidRPr="00F822C6" w:rsidRDefault="009C307F" w:rsidP="006724CA">
            <w:r>
              <w:rPr>
                <w:noProof/>
              </w:rPr>
              <w:drawing>
                <wp:inline distT="0" distB="0" distL="0" distR="0">
                  <wp:extent cx="1245235" cy="1150620"/>
                  <wp:effectExtent l="0" t="0" r="0" b="0"/>
                  <wp:docPr id="16" name="Рисунок 16" descr="1430_А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430_А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45235" cy="1150620"/>
                          </a:xfrm>
                          <a:prstGeom prst="rect">
                            <a:avLst/>
                          </a:prstGeom>
                          <a:solidFill>
                            <a:srgbClr val="FFFFFF"/>
                          </a:solidFill>
                          <a:ln>
                            <a:noFill/>
                          </a:ln>
                        </pic:spPr>
                      </pic:pic>
                    </a:graphicData>
                  </a:graphic>
                </wp:inline>
              </w:drawing>
            </w:r>
          </w:p>
        </w:tc>
      </w:tr>
    </w:tbl>
    <w:p w:rsidR="004607C2" w:rsidRPr="00F822C6" w:rsidRDefault="004607C2" w:rsidP="004607C2">
      <w:r w:rsidRPr="00F822C6">
        <w:t xml:space="preserve">Как </w:t>
      </w:r>
      <w:r w:rsidRPr="00E96016">
        <w:t>направлена</w:t>
      </w:r>
      <w:r w:rsidR="00EB116B" w:rsidRPr="00E96016">
        <w:t xml:space="preserve"> относительно рисунка</w:t>
      </w:r>
      <w:r w:rsidRPr="00E96016">
        <w:t xml:space="preserve"> </w:t>
      </w:r>
      <w:r w:rsidRPr="00E96016">
        <w:rPr>
          <w:b/>
          <w:i/>
        </w:rPr>
        <w:t>(вверх, вниз, влево, вправо, от наблюдателя, к наблюдателю</w:t>
      </w:r>
      <w:r w:rsidRPr="00F822C6">
        <w:rPr>
          <w:b/>
          <w:i/>
        </w:rPr>
        <w:t xml:space="preserve">) </w:t>
      </w:r>
      <w:r w:rsidRPr="00F822C6">
        <w:t xml:space="preserve">кулоновская </w:t>
      </w:r>
      <w:proofErr w:type="gramStart"/>
      <w:r w:rsidRPr="00F822C6">
        <w:t>сила</w:t>
      </w:r>
      <w:proofErr w:type="gramEnd"/>
      <w:r w:rsidRPr="00F822C6">
        <w:t xml:space="preserve"> </w:t>
      </w:r>
      <w:r w:rsidRPr="00F822C6">
        <w:rPr>
          <w:position w:val="-12"/>
        </w:rPr>
        <w:object w:dxaOrig="320" w:dyaOrig="420">
          <v:shape id="_x0000_i1033" type="#_x0000_t75" style="width:16.5pt;height:21pt" o:ole="">
            <v:imagedata r:id="rId31" o:title=""/>
          </v:shape>
          <o:OLEObject Type="Embed" ProgID="Equation.DSMT4" ShapeID="_x0000_i1033" DrawAspect="Content" ObjectID="_1553152518" r:id="rId32"/>
        </w:object>
      </w:r>
      <w:r w:rsidRPr="00F822C6">
        <w:t xml:space="preserve"> действующая на положительный точечный заряд +</w:t>
      </w:r>
      <w:r w:rsidRPr="00F822C6">
        <w:rPr>
          <w:i/>
        </w:rPr>
        <w:t>q</w:t>
      </w:r>
      <w:r w:rsidRPr="00F822C6">
        <w:t>, помещённый в центр квадрата, в вершинах которого находятся заряды: +</w:t>
      </w:r>
      <w:r w:rsidRPr="00F822C6">
        <w:rPr>
          <w:i/>
        </w:rPr>
        <w:t>q</w:t>
      </w:r>
      <w:r w:rsidRPr="00F822C6">
        <w:t>, +</w:t>
      </w:r>
      <w:r w:rsidRPr="00F822C6">
        <w:rPr>
          <w:i/>
        </w:rPr>
        <w:t>q</w:t>
      </w:r>
      <w:r w:rsidRPr="00F822C6">
        <w:t>, –</w:t>
      </w:r>
      <w:r w:rsidRPr="00F822C6">
        <w:rPr>
          <w:i/>
        </w:rPr>
        <w:t>q</w:t>
      </w:r>
      <w:r w:rsidRPr="00F822C6">
        <w:t>, –</w:t>
      </w:r>
      <w:r w:rsidRPr="00F822C6">
        <w:rPr>
          <w:i/>
        </w:rPr>
        <w:t>q</w:t>
      </w:r>
      <w:r w:rsidRPr="00F822C6">
        <w:t xml:space="preserve"> (см. рисунок)? Ответ запишите словом (словами).</w:t>
      </w:r>
    </w:p>
    <w:p w:rsidR="004607C2" w:rsidRPr="00F822C6" w:rsidRDefault="004607C2" w:rsidP="004607C2"/>
    <w:p w:rsidR="004607C2" w:rsidRPr="00F822C6" w:rsidRDefault="00F822C6" w:rsidP="004607C2">
      <w:r>
        <w:t>Ответ: _______________</w:t>
      </w:r>
      <w:r w:rsidR="004607C2" w:rsidRPr="00F822C6">
        <w:t>___ .</w:t>
      </w:r>
    </w:p>
    <w:p w:rsidR="00590107" w:rsidRPr="00F822C6" w:rsidRDefault="00590107"/>
    <w:p w:rsidR="00590107" w:rsidRPr="00F822C6" w:rsidRDefault="00590107"/>
    <w:p w:rsidR="00EE0B09" w:rsidRPr="00F822C6" w:rsidRDefault="00EE0B09">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14</w:t>
      </w:r>
      <w:r w:rsidRPr="00F822C6">
        <w:rPr>
          <w:b/>
        </w:rPr>
        <w:br/>
      </w:r>
    </w:p>
    <w:p w:rsidR="00EE0B09" w:rsidRPr="00F822C6" w:rsidRDefault="00EE0B09">
      <w:pPr>
        <w:rPr>
          <w:sz w:val="2"/>
        </w:rPr>
      </w:pPr>
    </w:p>
    <w:p w:rsidR="003220EE" w:rsidRPr="00F822C6" w:rsidRDefault="003220EE" w:rsidP="003220EE">
      <w:pPr>
        <w:rPr>
          <w:sz w:val="8"/>
        </w:rPr>
      </w:pPr>
    </w:p>
    <w:p w:rsidR="003220EE" w:rsidRPr="00F822C6" w:rsidRDefault="003220EE" w:rsidP="003220EE">
      <w:pPr>
        <w:keepNext/>
        <w:spacing w:line="20" w:lineRule="auto"/>
        <w:rPr>
          <w:sz w:val="2"/>
        </w:rPr>
      </w:pPr>
    </w:p>
    <w:p w:rsidR="003220EE" w:rsidRPr="00F822C6" w:rsidRDefault="003220EE" w:rsidP="003220EE">
      <w:pPr>
        <w:rPr>
          <w:sz w:val="2"/>
        </w:rPr>
      </w:pPr>
      <w:r w:rsidRPr="00F822C6">
        <w:t>На плавком предохранителе счётчика электроэнергии указано: «15 А, 380 В». Какова максимальная суммарная мощность электрических приборов, которые можно одновременно включать в сеть, чтобы предохранитель не расплавился?</w:t>
      </w:r>
    </w:p>
    <w:p w:rsidR="003220EE" w:rsidRPr="00F822C6" w:rsidRDefault="003220EE" w:rsidP="003220EE">
      <w:pPr>
        <w:rPr>
          <w:sz w:val="2"/>
        </w:rPr>
      </w:pPr>
    </w:p>
    <w:p w:rsidR="003220EE" w:rsidRPr="00F822C6" w:rsidRDefault="003220EE" w:rsidP="003220EE">
      <w:pPr>
        <w:keepNext/>
        <w:rPr>
          <w:b/>
          <w:sz w:val="8"/>
        </w:rPr>
      </w:pPr>
    </w:p>
    <w:p w:rsidR="003220EE" w:rsidRPr="00F822C6" w:rsidRDefault="003220EE" w:rsidP="003220EE">
      <w:pPr>
        <w:rPr>
          <w:sz w:val="20"/>
          <w:szCs w:val="20"/>
        </w:rPr>
      </w:pPr>
    </w:p>
    <w:p w:rsidR="003220EE" w:rsidRPr="00F822C6" w:rsidRDefault="00F822C6" w:rsidP="003220EE">
      <w:r>
        <w:t>Ответ: ___________</w:t>
      </w:r>
      <w:r w:rsidR="003220EE" w:rsidRPr="00F822C6">
        <w:t>__________ Вт.</w:t>
      </w:r>
    </w:p>
    <w:p w:rsidR="00590107" w:rsidRPr="00F822C6" w:rsidRDefault="00590107"/>
    <w:p w:rsidR="00EE0B09" w:rsidRPr="00F822C6" w:rsidRDefault="00EE0B09">
      <w:pPr>
        <w:rPr>
          <w:sz w:val="4"/>
          <w:lang w:val="en-US"/>
        </w:rPr>
      </w:pPr>
    </w:p>
    <w:p w:rsidR="00EE0B09" w:rsidRPr="00F822C6" w:rsidRDefault="000F484E" w:rsidP="00601AFD">
      <w:pPr>
        <w:framePr w:w="629" w:hSpace="170" w:vSpace="45" w:wrap="around" w:vAnchor="text" w:hAnchor="page" w:x="452" w:y="18"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15</w:t>
      </w:r>
      <w:r w:rsidRPr="00F822C6">
        <w:rPr>
          <w:b/>
        </w:rPr>
        <w:br/>
      </w:r>
    </w:p>
    <w:p w:rsidR="00EE0B09" w:rsidRPr="00F822C6" w:rsidRDefault="00EE0B09">
      <w:pPr>
        <w:rPr>
          <w:sz w:val="2"/>
        </w:rPr>
      </w:pPr>
    </w:p>
    <w:p w:rsidR="003220EE" w:rsidRPr="00F822C6" w:rsidRDefault="003220EE" w:rsidP="003220EE">
      <w:pPr>
        <w:rPr>
          <w:sz w:val="2"/>
        </w:rPr>
      </w:pPr>
    </w:p>
    <w:p w:rsidR="00601AFD" w:rsidRPr="00F822C6" w:rsidRDefault="003220EE" w:rsidP="00601AFD">
      <w:pPr>
        <w:keepNext/>
        <w:spacing w:line="20" w:lineRule="auto"/>
        <w:rPr>
          <w:sz w:val="2"/>
        </w:rPr>
      </w:pPr>
      <w:r w:rsidRPr="00F822C6">
        <w:t xml:space="preserve">На </w:t>
      </w:r>
      <w:r w:rsidR="00601AFD" w:rsidRPr="00F822C6">
        <w:fldChar w:fldCharType="begin"/>
      </w:r>
      <w:r w:rsidR="00601AFD" w:rsidRPr="00F822C6">
        <w:instrText xml:space="preserve"> INCLUDETEXT "http://192.168.16.2/docs/2B9C9372D6C8B8CB4CAD85897CBFA571/questions/24300/source275.xml?type=xs3qst&amp;guid=4B760BF3F85DB45F40786169A49896B2" \c XML  \* MERGEFORMAT </w:instrText>
      </w:r>
      <w:r w:rsidR="00601AFD" w:rsidRPr="00F822C6">
        <w:fldChar w:fldCharType="separate"/>
      </w:r>
    </w:p>
    <w:p w:rsidR="00601AFD" w:rsidRPr="00F822C6" w:rsidRDefault="00601AFD" w:rsidP="00601AFD">
      <w:r w:rsidRPr="00F822C6">
        <w:t xml:space="preserve">Колебательный контур состоит из конденсатора емкостью </w:t>
      </w:r>
      <w:r w:rsidRPr="00F822C6">
        <w:rPr>
          <w:i/>
          <w:iCs/>
          <w:lang w:val="en-US"/>
        </w:rPr>
        <w:t>C</w:t>
      </w:r>
      <w:r w:rsidRPr="00F822C6">
        <w:t xml:space="preserve"> и катушки индуктивностью </w:t>
      </w:r>
      <w:r w:rsidRPr="00F822C6">
        <w:rPr>
          <w:i/>
          <w:iCs/>
          <w:lang w:val="en-US"/>
        </w:rPr>
        <w:t>L</w:t>
      </w:r>
      <w:r w:rsidR="00EB116B">
        <w:t>. Во сколько раз увеличится</w:t>
      </w:r>
      <w:r w:rsidRPr="00F822C6">
        <w:t xml:space="preserve"> период свободных электромагнитных колебаний в этом контуре, если электроемкость конденсатора и индуктивность катушки увеличить в 3 раза?</w:t>
      </w:r>
    </w:p>
    <w:p w:rsidR="00601AFD" w:rsidRPr="00F822C6" w:rsidRDefault="00601AFD" w:rsidP="00601AFD">
      <w:pPr>
        <w:rPr>
          <w:sz w:val="2"/>
        </w:rPr>
      </w:pPr>
    </w:p>
    <w:p w:rsidR="00601AFD" w:rsidRPr="00F822C6" w:rsidRDefault="00601AFD" w:rsidP="00601AFD">
      <w:pPr>
        <w:rPr>
          <w:sz w:val="2"/>
        </w:rPr>
      </w:pPr>
      <w:r w:rsidRPr="00F822C6">
        <w:rPr>
          <w:sz w:val="2"/>
        </w:rPr>
        <w:fldChar w:fldCharType="end"/>
      </w:r>
    </w:p>
    <w:p w:rsidR="00601AFD" w:rsidRPr="00F822C6" w:rsidRDefault="00F822C6" w:rsidP="00601AFD">
      <w:pPr>
        <w:rPr>
          <w:sz w:val="2"/>
        </w:rPr>
      </w:pPr>
      <w:r>
        <w:t>Ответ: в _______________</w:t>
      </w:r>
      <w:r w:rsidR="00601AFD" w:rsidRPr="00F822C6">
        <w:t xml:space="preserve">____ раз(-а) </w:t>
      </w:r>
    </w:p>
    <w:p w:rsidR="003220EE" w:rsidRPr="00F822C6" w:rsidRDefault="003220EE" w:rsidP="00601AFD"/>
    <w:p w:rsidR="003220EE" w:rsidRPr="00F822C6" w:rsidRDefault="003220EE" w:rsidP="003220EE"/>
    <w:p w:rsidR="00285D09" w:rsidRPr="00F822C6" w:rsidRDefault="00285D09"/>
    <w:p w:rsidR="00EE0B09" w:rsidRPr="00F822C6" w:rsidRDefault="00EE0B09">
      <w:pPr>
        <w:rPr>
          <w:sz w:val="4"/>
        </w:rPr>
      </w:pPr>
    </w:p>
    <w:p w:rsidR="00285D09" w:rsidRPr="00F822C6" w:rsidRDefault="00285D09">
      <w:pPr>
        <w:rPr>
          <w:sz w:val="4"/>
        </w:rPr>
      </w:pPr>
    </w:p>
    <w:p w:rsidR="00285D09" w:rsidRPr="00F822C6" w:rsidRDefault="00285D09">
      <w:pPr>
        <w:rPr>
          <w:sz w:val="4"/>
        </w:rPr>
      </w:pPr>
    </w:p>
    <w:p w:rsidR="00285D09" w:rsidRPr="00F822C6" w:rsidRDefault="00285D09">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16</w:t>
      </w:r>
      <w:r w:rsidRPr="00F822C6">
        <w:rPr>
          <w:b/>
        </w:rPr>
        <w:br/>
      </w:r>
    </w:p>
    <w:p w:rsidR="00EE0B09" w:rsidRPr="00F822C6" w:rsidRDefault="00EE0B09">
      <w:pPr>
        <w:rPr>
          <w:sz w:val="2"/>
        </w:rPr>
      </w:pPr>
    </w:p>
    <w:p w:rsidR="00730678" w:rsidRPr="00F822C6" w:rsidRDefault="00730678" w:rsidP="00730678">
      <w:pPr>
        <w:rPr>
          <w:sz w:val="2"/>
        </w:rPr>
      </w:pPr>
    </w:p>
    <w:p w:rsidR="00730678" w:rsidRPr="00F822C6" w:rsidRDefault="00730678" w:rsidP="00730678">
      <w:pPr>
        <w:rPr>
          <w:sz w:val="8"/>
        </w:rPr>
      </w:pPr>
    </w:p>
    <w:p w:rsidR="00730678" w:rsidRPr="00F822C6" w:rsidRDefault="00730678" w:rsidP="00730678">
      <w:pPr>
        <w:spacing w:line="20" w:lineRule="auto"/>
        <w:rPr>
          <w:sz w:val="2"/>
          <w:szCs w:val="20"/>
        </w:rPr>
      </w:pPr>
    </w:p>
    <w:tbl>
      <w:tblPr>
        <w:tblpPr w:leftFromText="180" w:rightFromText="180" w:vertAnchor="text" w:tblpXSpec="right" w:tblpY="1"/>
        <w:tblOverlap w:val="never"/>
        <w:tblW w:w="0" w:type="auto"/>
        <w:jc w:val="right"/>
        <w:tblLook w:val="01E0" w:firstRow="1" w:lastRow="1" w:firstColumn="1" w:lastColumn="1" w:noHBand="0" w:noVBand="0"/>
      </w:tblPr>
      <w:tblGrid>
        <w:gridCol w:w="2166"/>
      </w:tblGrid>
      <w:tr w:rsidR="00730678" w:rsidRPr="00F822C6" w:rsidTr="006160C8">
        <w:trPr>
          <w:jc w:val="right"/>
        </w:trPr>
        <w:tc>
          <w:tcPr>
            <w:tcW w:w="2151" w:type="dxa"/>
            <w:shd w:val="clear" w:color="auto" w:fill="auto"/>
          </w:tcPr>
          <w:p w:rsidR="00730678" w:rsidRPr="00F822C6" w:rsidRDefault="009C307F" w:rsidP="006160C8">
            <w:r>
              <w:rPr>
                <w:noProof/>
              </w:rPr>
              <w:drawing>
                <wp:inline distT="0" distB="0" distL="0" distR="0">
                  <wp:extent cx="1229995" cy="1355725"/>
                  <wp:effectExtent l="0" t="0" r="8255" b="0"/>
                  <wp:docPr id="18" name="Рисунок 18" descr="11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1409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29995" cy="1355725"/>
                          </a:xfrm>
                          <a:prstGeom prst="rect">
                            <a:avLst/>
                          </a:prstGeom>
                          <a:solidFill>
                            <a:srgbClr val="FFFFFF"/>
                          </a:solidFill>
                          <a:ln>
                            <a:noFill/>
                          </a:ln>
                        </pic:spPr>
                      </pic:pic>
                    </a:graphicData>
                  </a:graphic>
                </wp:inline>
              </w:drawing>
            </w:r>
          </w:p>
        </w:tc>
      </w:tr>
    </w:tbl>
    <w:p w:rsidR="000F484E" w:rsidRPr="00F822C6" w:rsidRDefault="00730678" w:rsidP="000F484E">
      <w:r w:rsidRPr="00F822C6">
        <w:t xml:space="preserve">Незаряженные стеклянные кубики 1 и 2 сблизили вплотную и поместили в электрическое поле отрицательно заряженного шара, как показано в верхней части рисунка. Затем кубики раздвинули и уже потом убрали заряженный шар (нижняя часть рисунка). </w:t>
      </w:r>
      <w:r w:rsidR="000F484E" w:rsidRPr="00F822C6">
        <w:t xml:space="preserve">Выберите </w:t>
      </w:r>
      <w:r w:rsidR="000F484E" w:rsidRPr="00F822C6">
        <w:rPr>
          <w:b/>
        </w:rPr>
        <w:t>два</w:t>
      </w:r>
      <w:r w:rsidR="000F484E" w:rsidRPr="00F822C6">
        <w:t xml:space="preserve"> верных утверждения </w:t>
      </w:r>
      <w:r w:rsidRPr="00F822C6">
        <w:t>выберите, из приведенного ниже списка, и укажите их номера</w:t>
      </w:r>
      <w:r w:rsidR="000F484E" w:rsidRPr="00F822C6">
        <w:t>.</w:t>
      </w:r>
    </w:p>
    <w:p w:rsidR="000F484E" w:rsidRPr="00F822C6" w:rsidRDefault="000F484E" w:rsidP="000F484E">
      <w:pPr>
        <w:rPr>
          <w:sz w:val="2"/>
        </w:rPr>
      </w:pPr>
    </w:p>
    <w:p w:rsidR="00EE0B09" w:rsidRPr="00F822C6" w:rsidRDefault="00EE0B09">
      <w:pPr>
        <w:rPr>
          <w:sz w:val="2"/>
        </w:rPr>
      </w:pPr>
    </w:p>
    <w:p w:rsidR="00EE0B09" w:rsidRPr="00F822C6" w:rsidRDefault="00EE0B09">
      <w:pPr>
        <w:keepNext/>
        <w:rPr>
          <w:b/>
          <w:sz w:val="8"/>
        </w:rPr>
      </w:pPr>
    </w:p>
    <w:p w:rsidR="00EE0B09" w:rsidRPr="00F822C6" w:rsidRDefault="00EE0B09">
      <w:pPr>
        <w:rPr>
          <w:sz w:val="4"/>
          <w:szCs w:val="4"/>
        </w:rPr>
      </w:pPr>
    </w:p>
    <w:tbl>
      <w:tblPr>
        <w:tblW w:w="0" w:type="auto"/>
        <w:tblCellMar>
          <w:left w:w="0" w:type="dxa"/>
          <w:right w:w="0" w:type="dxa"/>
        </w:tblCellMar>
        <w:tblLook w:val="0000" w:firstRow="0" w:lastRow="0" w:firstColumn="0" w:lastColumn="0" w:noHBand="0" w:noVBand="0"/>
      </w:tblPr>
      <w:tblGrid>
        <w:gridCol w:w="420"/>
        <w:gridCol w:w="8934"/>
      </w:tblGrid>
      <w:tr w:rsidR="00730678" w:rsidRPr="00F822C6" w:rsidTr="00730678">
        <w:trPr>
          <w:trHeight w:val="336"/>
        </w:trPr>
        <w:tc>
          <w:tcPr>
            <w:tcW w:w="420" w:type="dxa"/>
            <w:shd w:val="clear" w:color="auto" w:fill="auto"/>
          </w:tcPr>
          <w:p w:rsidR="00730678" w:rsidRPr="00F822C6" w:rsidRDefault="00730678">
            <w:pPr>
              <w:rPr>
                <w:sz w:val="2"/>
                <w:szCs w:val="2"/>
              </w:rPr>
            </w:pPr>
          </w:p>
          <w:p w:rsidR="00730678" w:rsidRPr="00F822C6" w:rsidRDefault="00730678">
            <w:r w:rsidRPr="00F822C6">
              <w:t>1)</w:t>
            </w:r>
          </w:p>
        </w:tc>
        <w:tc>
          <w:tcPr>
            <w:tcW w:w="8934" w:type="dxa"/>
            <w:shd w:val="clear" w:color="auto" w:fill="auto"/>
          </w:tcPr>
          <w:p w:rsidR="00730678" w:rsidRPr="00F822C6" w:rsidRDefault="00730678" w:rsidP="006160C8">
            <w:pPr>
              <w:spacing w:line="20" w:lineRule="auto"/>
              <w:rPr>
                <w:sz w:val="2"/>
              </w:rPr>
            </w:pPr>
          </w:p>
          <w:p w:rsidR="00730678" w:rsidRPr="00F822C6" w:rsidRDefault="00730678" w:rsidP="006160C8">
            <w:pPr>
              <w:rPr>
                <w:sz w:val="2"/>
              </w:rPr>
            </w:pPr>
            <w:r w:rsidRPr="00F822C6">
              <w:t>Заряды первого и второго кубиков равны нулю</w:t>
            </w:r>
          </w:p>
          <w:p w:rsidR="00730678" w:rsidRPr="00F822C6" w:rsidRDefault="00730678" w:rsidP="006160C8">
            <w:pPr>
              <w:rPr>
                <w:sz w:val="2"/>
              </w:rPr>
            </w:pPr>
          </w:p>
        </w:tc>
      </w:tr>
      <w:tr w:rsidR="00730678" w:rsidRPr="00F822C6" w:rsidTr="00730678">
        <w:trPr>
          <w:trHeight w:val="336"/>
        </w:trPr>
        <w:tc>
          <w:tcPr>
            <w:tcW w:w="420" w:type="dxa"/>
            <w:shd w:val="clear" w:color="auto" w:fill="auto"/>
          </w:tcPr>
          <w:p w:rsidR="00730678" w:rsidRPr="00F822C6" w:rsidRDefault="00730678">
            <w:pPr>
              <w:rPr>
                <w:sz w:val="2"/>
                <w:szCs w:val="2"/>
              </w:rPr>
            </w:pPr>
          </w:p>
          <w:p w:rsidR="00730678" w:rsidRPr="00F822C6" w:rsidRDefault="00730678">
            <w:r w:rsidRPr="00F822C6">
              <w:t>2)</w:t>
            </w:r>
          </w:p>
        </w:tc>
        <w:tc>
          <w:tcPr>
            <w:tcW w:w="8934" w:type="dxa"/>
            <w:shd w:val="clear" w:color="auto" w:fill="auto"/>
          </w:tcPr>
          <w:p w:rsidR="00730678" w:rsidRPr="00F822C6" w:rsidRDefault="00730678" w:rsidP="006160C8">
            <w:pPr>
              <w:spacing w:line="20" w:lineRule="auto"/>
              <w:rPr>
                <w:sz w:val="2"/>
              </w:rPr>
            </w:pPr>
          </w:p>
          <w:p w:rsidR="00730678" w:rsidRPr="00F822C6" w:rsidRDefault="00730678" w:rsidP="006160C8">
            <w:pPr>
              <w:rPr>
                <w:sz w:val="2"/>
              </w:rPr>
            </w:pPr>
            <w:r w:rsidRPr="00F822C6">
              <w:t>Заряды первого и второго кубиков отрицательны</w:t>
            </w:r>
          </w:p>
          <w:p w:rsidR="00730678" w:rsidRPr="00F822C6" w:rsidRDefault="00730678" w:rsidP="006160C8">
            <w:pPr>
              <w:rPr>
                <w:sz w:val="2"/>
              </w:rPr>
            </w:pPr>
          </w:p>
        </w:tc>
      </w:tr>
      <w:tr w:rsidR="00730678" w:rsidRPr="00F822C6" w:rsidTr="00730678">
        <w:trPr>
          <w:trHeight w:val="336"/>
        </w:trPr>
        <w:tc>
          <w:tcPr>
            <w:tcW w:w="420" w:type="dxa"/>
            <w:shd w:val="clear" w:color="auto" w:fill="auto"/>
          </w:tcPr>
          <w:p w:rsidR="00730678" w:rsidRPr="00F822C6" w:rsidRDefault="00730678">
            <w:pPr>
              <w:rPr>
                <w:sz w:val="2"/>
                <w:szCs w:val="2"/>
              </w:rPr>
            </w:pPr>
          </w:p>
          <w:p w:rsidR="00730678" w:rsidRPr="00F822C6" w:rsidRDefault="00730678">
            <w:r w:rsidRPr="00F822C6">
              <w:t>3)</w:t>
            </w:r>
          </w:p>
        </w:tc>
        <w:tc>
          <w:tcPr>
            <w:tcW w:w="8934" w:type="dxa"/>
            <w:shd w:val="clear" w:color="auto" w:fill="auto"/>
          </w:tcPr>
          <w:p w:rsidR="00730678" w:rsidRPr="00F822C6" w:rsidRDefault="00730678" w:rsidP="006160C8">
            <w:pPr>
              <w:spacing w:line="20" w:lineRule="auto"/>
              <w:rPr>
                <w:sz w:val="2"/>
              </w:rPr>
            </w:pPr>
          </w:p>
          <w:p w:rsidR="00730678" w:rsidRPr="00F822C6" w:rsidRDefault="00730678" w:rsidP="006160C8">
            <w:pPr>
              <w:rPr>
                <w:sz w:val="2"/>
              </w:rPr>
            </w:pPr>
            <w:r w:rsidRPr="00F822C6">
              <w:t>Под действием электрического поля шара в кубиках произошло перераспределение свободных электронов</w:t>
            </w:r>
          </w:p>
          <w:p w:rsidR="00730678" w:rsidRPr="00F822C6" w:rsidRDefault="00730678" w:rsidP="006160C8">
            <w:pPr>
              <w:rPr>
                <w:sz w:val="2"/>
              </w:rPr>
            </w:pPr>
          </w:p>
        </w:tc>
      </w:tr>
      <w:tr w:rsidR="00730678" w:rsidRPr="00F822C6" w:rsidTr="00730678">
        <w:trPr>
          <w:trHeight w:val="336"/>
        </w:trPr>
        <w:tc>
          <w:tcPr>
            <w:tcW w:w="420" w:type="dxa"/>
            <w:shd w:val="clear" w:color="auto" w:fill="auto"/>
          </w:tcPr>
          <w:p w:rsidR="00730678" w:rsidRPr="00F822C6" w:rsidRDefault="00730678">
            <w:pPr>
              <w:rPr>
                <w:sz w:val="2"/>
                <w:szCs w:val="2"/>
              </w:rPr>
            </w:pPr>
          </w:p>
          <w:p w:rsidR="00730678" w:rsidRPr="00F822C6" w:rsidRDefault="00730678">
            <w:r w:rsidRPr="00F822C6">
              <w:t>4)</w:t>
            </w:r>
          </w:p>
        </w:tc>
        <w:tc>
          <w:tcPr>
            <w:tcW w:w="8934" w:type="dxa"/>
            <w:shd w:val="clear" w:color="auto" w:fill="auto"/>
          </w:tcPr>
          <w:p w:rsidR="00730678" w:rsidRPr="00F822C6" w:rsidRDefault="00730678" w:rsidP="006160C8">
            <w:pPr>
              <w:rPr>
                <w:sz w:val="2"/>
              </w:rPr>
            </w:pPr>
            <w:r w:rsidRPr="00F822C6">
              <w:t>Заряд первого кубика отрицателен, заряд второго положителен</w:t>
            </w:r>
          </w:p>
          <w:p w:rsidR="00730678" w:rsidRPr="00F822C6" w:rsidRDefault="00730678" w:rsidP="006160C8">
            <w:pPr>
              <w:rPr>
                <w:sz w:val="2"/>
              </w:rPr>
            </w:pPr>
          </w:p>
        </w:tc>
      </w:tr>
      <w:tr w:rsidR="00EE0B09" w:rsidRPr="00F822C6" w:rsidTr="00730678">
        <w:trPr>
          <w:trHeight w:val="336"/>
        </w:trPr>
        <w:tc>
          <w:tcPr>
            <w:tcW w:w="420" w:type="dxa"/>
            <w:shd w:val="clear" w:color="auto" w:fill="auto"/>
          </w:tcPr>
          <w:p w:rsidR="00EE0B09" w:rsidRPr="00F822C6" w:rsidRDefault="00EE0B09">
            <w:pPr>
              <w:rPr>
                <w:sz w:val="2"/>
                <w:szCs w:val="2"/>
              </w:rPr>
            </w:pPr>
          </w:p>
          <w:p w:rsidR="00EE0B09" w:rsidRPr="00F822C6" w:rsidRDefault="000F484E">
            <w:r w:rsidRPr="00F822C6">
              <w:t>5)</w:t>
            </w:r>
          </w:p>
        </w:tc>
        <w:tc>
          <w:tcPr>
            <w:tcW w:w="8934" w:type="dxa"/>
            <w:shd w:val="clear" w:color="auto" w:fill="auto"/>
          </w:tcPr>
          <w:p w:rsidR="00EE0B09" w:rsidRPr="00F822C6" w:rsidRDefault="00EE0B09" w:rsidP="00187662">
            <w:pPr>
              <w:spacing w:line="20" w:lineRule="auto"/>
              <w:rPr>
                <w:sz w:val="2"/>
              </w:rPr>
            </w:pPr>
          </w:p>
          <w:p w:rsidR="000F484E" w:rsidRPr="00F822C6" w:rsidRDefault="000C5CCA" w:rsidP="000F484E">
            <w:pPr>
              <w:rPr>
                <w:sz w:val="2"/>
              </w:rPr>
            </w:pPr>
            <w:r w:rsidRPr="00F822C6">
              <w:t>После того как заряженный шар убрали, напряженность электрического поля внутри шариков равна нулю</w:t>
            </w:r>
            <w:r w:rsidR="000F484E" w:rsidRPr="00F822C6">
              <w:t>.</w:t>
            </w:r>
          </w:p>
          <w:p w:rsidR="00EE0B09" w:rsidRPr="00F822C6" w:rsidRDefault="00EE0B09">
            <w:pPr>
              <w:rPr>
                <w:sz w:val="2"/>
              </w:rPr>
            </w:pPr>
          </w:p>
        </w:tc>
      </w:tr>
    </w:tbl>
    <w:p w:rsidR="00EE0B09" w:rsidRPr="00F822C6" w:rsidRDefault="00EE0B09">
      <w:pPr>
        <w:rPr>
          <w:sz w:val="20"/>
          <w:szCs w:val="20"/>
        </w:rPr>
      </w:pPr>
    </w:p>
    <w:tbl>
      <w:tblPr>
        <w:tblW w:w="0" w:type="auto"/>
        <w:tblCellMar>
          <w:left w:w="0" w:type="dxa"/>
          <w:right w:w="0" w:type="dxa"/>
        </w:tblCellMar>
        <w:tblLook w:val="0000" w:firstRow="0" w:lastRow="0" w:firstColumn="0" w:lastColumn="0" w:noHBand="0" w:noVBand="0"/>
      </w:tblPr>
      <w:tblGrid>
        <w:gridCol w:w="1134"/>
        <w:gridCol w:w="406"/>
        <w:gridCol w:w="406"/>
      </w:tblGrid>
      <w:tr w:rsidR="00EE0B09" w:rsidRPr="00F822C6" w:rsidTr="00187662">
        <w:trPr>
          <w:trHeight w:val="533"/>
        </w:trPr>
        <w:tc>
          <w:tcPr>
            <w:tcW w:w="1134" w:type="dxa"/>
            <w:tcBorders>
              <w:top w:val="nil"/>
              <w:left w:val="nil"/>
              <w:bottom w:val="nil"/>
              <w:right w:val="single" w:sz="4" w:space="0" w:color="auto"/>
            </w:tcBorders>
            <w:shd w:val="clear" w:color="auto" w:fill="auto"/>
            <w:vAlign w:val="center"/>
          </w:tcPr>
          <w:p w:rsidR="00EE0B09" w:rsidRPr="00F822C6" w:rsidRDefault="000F484E">
            <w:r w:rsidRPr="00F822C6">
              <w:t>Ответ:</w:t>
            </w:r>
          </w:p>
        </w:tc>
        <w:tc>
          <w:tcPr>
            <w:tcW w:w="406" w:type="dxa"/>
            <w:tcBorders>
              <w:top w:val="single" w:sz="4" w:space="0" w:color="auto"/>
              <w:left w:val="single" w:sz="4" w:space="0" w:color="auto"/>
              <w:bottom w:val="single" w:sz="4" w:space="0" w:color="auto"/>
              <w:right w:val="single" w:sz="4" w:space="0" w:color="auto"/>
            </w:tcBorders>
            <w:shd w:val="clear" w:color="auto" w:fill="auto"/>
          </w:tcPr>
          <w:p w:rsidR="00EE0B09" w:rsidRPr="00F822C6" w:rsidRDefault="00EE0B09" w:rsidP="00187662">
            <w:pPr>
              <w:jc w:val="center"/>
            </w:pPr>
          </w:p>
        </w:tc>
        <w:tc>
          <w:tcPr>
            <w:tcW w:w="406" w:type="dxa"/>
            <w:tcBorders>
              <w:top w:val="single" w:sz="4" w:space="0" w:color="auto"/>
              <w:left w:val="single" w:sz="4" w:space="0" w:color="auto"/>
              <w:bottom w:val="single" w:sz="4" w:space="0" w:color="auto"/>
              <w:right w:val="single" w:sz="4" w:space="0" w:color="auto"/>
            </w:tcBorders>
            <w:shd w:val="clear" w:color="auto" w:fill="auto"/>
          </w:tcPr>
          <w:p w:rsidR="00EE0B09" w:rsidRPr="00F822C6" w:rsidRDefault="00EE0B09" w:rsidP="00187662">
            <w:pPr>
              <w:jc w:val="center"/>
            </w:pPr>
          </w:p>
        </w:tc>
      </w:tr>
    </w:tbl>
    <w:p w:rsidR="000F484E" w:rsidRPr="00F822C6" w:rsidRDefault="000F484E"/>
    <w:p w:rsidR="00EE0B09" w:rsidRPr="00F822C6" w:rsidRDefault="00EE0B09"/>
    <w:p w:rsidR="00F822C6" w:rsidRPr="00F822C6" w:rsidRDefault="00F822C6"/>
    <w:p w:rsidR="00F822C6" w:rsidRDefault="00F822C6">
      <w:pPr>
        <w:rPr>
          <w:lang w:val="en-US"/>
        </w:rPr>
      </w:pPr>
    </w:p>
    <w:p w:rsidR="00E96016" w:rsidRDefault="00E96016">
      <w:pPr>
        <w:rPr>
          <w:lang w:val="en-US"/>
        </w:rPr>
      </w:pPr>
    </w:p>
    <w:p w:rsidR="00E96016" w:rsidRDefault="00E96016">
      <w:pPr>
        <w:rPr>
          <w:lang w:val="en-US"/>
        </w:rPr>
      </w:pPr>
    </w:p>
    <w:p w:rsidR="00E96016" w:rsidRDefault="00E96016">
      <w:pPr>
        <w:rPr>
          <w:lang w:val="en-US"/>
        </w:rPr>
      </w:pPr>
    </w:p>
    <w:p w:rsidR="00E96016" w:rsidRDefault="00E96016">
      <w:pPr>
        <w:rPr>
          <w:lang w:val="en-US"/>
        </w:rPr>
      </w:pPr>
    </w:p>
    <w:p w:rsidR="00E96016" w:rsidRDefault="00E96016">
      <w:pPr>
        <w:rPr>
          <w:lang w:val="en-US"/>
        </w:rPr>
      </w:pPr>
    </w:p>
    <w:p w:rsidR="00E96016" w:rsidRDefault="00E96016">
      <w:pPr>
        <w:rPr>
          <w:lang w:val="en-US"/>
        </w:rPr>
      </w:pPr>
    </w:p>
    <w:p w:rsidR="00E96016" w:rsidRPr="00E96016" w:rsidRDefault="00E96016">
      <w:pPr>
        <w:rPr>
          <w:lang w:val="en-US"/>
        </w:rPr>
      </w:pPr>
    </w:p>
    <w:p w:rsidR="00EE0B09" w:rsidRPr="00F822C6" w:rsidRDefault="00EE0B09">
      <w:pPr>
        <w:rPr>
          <w:sz w:val="4"/>
          <w:lang w:val="en-US"/>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17</w:t>
      </w:r>
      <w:r w:rsidRPr="00F822C6">
        <w:rPr>
          <w:b/>
        </w:rPr>
        <w:br/>
      </w:r>
    </w:p>
    <w:p w:rsidR="00EE0B09" w:rsidRPr="00F822C6" w:rsidRDefault="00EE0B09">
      <w:pPr>
        <w:rPr>
          <w:sz w:val="2"/>
        </w:rPr>
      </w:pPr>
    </w:p>
    <w:p w:rsidR="000C5CCA" w:rsidRPr="00F822C6" w:rsidRDefault="000C5CCA" w:rsidP="000C5CCA">
      <w:pPr>
        <w:rPr>
          <w:sz w:val="8"/>
        </w:rPr>
      </w:pPr>
    </w:p>
    <w:p w:rsidR="000C5CCA" w:rsidRPr="00F822C6" w:rsidRDefault="000C5CCA" w:rsidP="000C5CCA">
      <w:pPr>
        <w:spacing w:line="20" w:lineRule="auto"/>
        <w:rPr>
          <w:sz w:val="2"/>
          <w:szCs w:val="20"/>
        </w:rPr>
      </w:pPr>
    </w:p>
    <w:p w:rsidR="004607C2" w:rsidRPr="00F822C6" w:rsidRDefault="004607C2" w:rsidP="004607C2">
      <w:pPr>
        <w:ind w:right="-57"/>
      </w:pPr>
      <w:r w:rsidRPr="00F822C6">
        <w:t>По проволочному резистору течёт ток. Как изменятся при увеличении длины проволоки в 2 раза и уменьшении силы тока вдвое тепловая мощность, выделяющаяся на резисторе, и его электрическое сопротивление?</w:t>
      </w:r>
    </w:p>
    <w:p w:rsidR="004607C2" w:rsidRPr="00F822C6" w:rsidRDefault="004607C2" w:rsidP="004607C2">
      <w:pPr>
        <w:spacing w:after="120"/>
        <w:ind w:right="-57"/>
      </w:pPr>
      <w:r w:rsidRPr="00F822C6">
        <w:t xml:space="preserve">Для каждой величины определите соответствующий характер изменения: </w:t>
      </w:r>
    </w:p>
    <w:tbl>
      <w:tblPr>
        <w:tblW w:w="0" w:type="auto"/>
        <w:jc w:val="center"/>
        <w:tblLook w:val="0000" w:firstRow="0" w:lastRow="0" w:firstColumn="0" w:lastColumn="0" w:noHBand="0" w:noVBand="0"/>
      </w:tblPr>
      <w:tblGrid>
        <w:gridCol w:w="450"/>
        <w:gridCol w:w="1807"/>
      </w:tblGrid>
      <w:tr w:rsidR="004607C2" w:rsidRPr="00F822C6" w:rsidTr="006724CA">
        <w:trPr>
          <w:jc w:val="center"/>
        </w:trPr>
        <w:tc>
          <w:tcPr>
            <w:tcW w:w="450" w:type="dxa"/>
          </w:tcPr>
          <w:p w:rsidR="004607C2" w:rsidRPr="00F822C6" w:rsidRDefault="004607C2" w:rsidP="006724CA">
            <w:r w:rsidRPr="00F822C6">
              <w:t>1)</w:t>
            </w:r>
          </w:p>
        </w:tc>
        <w:tc>
          <w:tcPr>
            <w:tcW w:w="1807" w:type="dxa"/>
          </w:tcPr>
          <w:p w:rsidR="004607C2" w:rsidRPr="00F822C6" w:rsidRDefault="004607C2" w:rsidP="006724CA">
            <w:r w:rsidRPr="00F822C6">
              <w:t>увеличится</w:t>
            </w:r>
          </w:p>
        </w:tc>
      </w:tr>
      <w:tr w:rsidR="004607C2" w:rsidRPr="00F822C6" w:rsidTr="006724CA">
        <w:trPr>
          <w:jc w:val="center"/>
        </w:trPr>
        <w:tc>
          <w:tcPr>
            <w:tcW w:w="450" w:type="dxa"/>
          </w:tcPr>
          <w:p w:rsidR="004607C2" w:rsidRPr="00F822C6" w:rsidRDefault="004607C2" w:rsidP="006724CA">
            <w:r w:rsidRPr="00F822C6">
              <w:t>2)</w:t>
            </w:r>
          </w:p>
        </w:tc>
        <w:tc>
          <w:tcPr>
            <w:tcW w:w="1807" w:type="dxa"/>
          </w:tcPr>
          <w:p w:rsidR="004607C2" w:rsidRPr="00F822C6" w:rsidRDefault="004607C2" w:rsidP="006724CA">
            <w:r w:rsidRPr="00F822C6">
              <w:t>уменьшится</w:t>
            </w:r>
          </w:p>
        </w:tc>
      </w:tr>
      <w:tr w:rsidR="004607C2" w:rsidRPr="00F822C6" w:rsidTr="006724CA">
        <w:trPr>
          <w:jc w:val="center"/>
        </w:trPr>
        <w:tc>
          <w:tcPr>
            <w:tcW w:w="450" w:type="dxa"/>
          </w:tcPr>
          <w:p w:rsidR="004607C2" w:rsidRPr="00F822C6" w:rsidRDefault="004607C2" w:rsidP="006724CA">
            <w:r w:rsidRPr="00F822C6">
              <w:t>3)</w:t>
            </w:r>
          </w:p>
        </w:tc>
        <w:tc>
          <w:tcPr>
            <w:tcW w:w="1807" w:type="dxa"/>
          </w:tcPr>
          <w:p w:rsidR="004607C2" w:rsidRPr="00F822C6" w:rsidRDefault="004607C2" w:rsidP="006724CA">
            <w:r w:rsidRPr="00F822C6">
              <w:t>не изменится</w:t>
            </w:r>
          </w:p>
        </w:tc>
      </w:tr>
    </w:tbl>
    <w:p w:rsidR="004607C2" w:rsidRPr="00F822C6" w:rsidRDefault="004607C2" w:rsidP="004607C2">
      <w:pPr>
        <w:spacing w:before="120"/>
      </w:pPr>
      <w:r w:rsidRPr="00F822C6">
        <w:t xml:space="preserve">Запишите </w:t>
      </w:r>
      <w:r w:rsidRPr="00F822C6">
        <w:rPr>
          <w:u w:val="single"/>
        </w:rPr>
        <w:t>в таблицу</w:t>
      </w:r>
      <w:r w:rsidRPr="00F822C6">
        <w:t xml:space="preserve"> выбранные цифры для каждой физической величины. Цифры в ответе могут повторяться.</w:t>
      </w:r>
    </w:p>
    <w:p w:rsidR="004607C2" w:rsidRPr="00F822C6" w:rsidRDefault="004607C2" w:rsidP="004607C2"/>
    <w:tbl>
      <w:tblPr>
        <w:tblW w:w="8362" w:type="dxa"/>
        <w:jc w:val="center"/>
        <w:tblInd w:w="-1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06"/>
        <w:gridCol w:w="4156"/>
      </w:tblGrid>
      <w:tr w:rsidR="004607C2" w:rsidRPr="00F822C6" w:rsidTr="00F822C6">
        <w:trPr>
          <w:trHeight w:val="325"/>
          <w:jc w:val="center"/>
        </w:trPr>
        <w:tc>
          <w:tcPr>
            <w:tcW w:w="4206" w:type="dxa"/>
          </w:tcPr>
          <w:p w:rsidR="004607C2" w:rsidRPr="00F822C6" w:rsidRDefault="004607C2" w:rsidP="006724CA">
            <w:pPr>
              <w:ind w:right="-57"/>
              <w:jc w:val="center"/>
            </w:pPr>
            <w:r w:rsidRPr="00F822C6">
              <w:t>Тепловая мощность, выделяющаяся на резисторе</w:t>
            </w:r>
          </w:p>
        </w:tc>
        <w:tc>
          <w:tcPr>
            <w:tcW w:w="4156" w:type="dxa"/>
          </w:tcPr>
          <w:p w:rsidR="004607C2" w:rsidRPr="00F822C6" w:rsidRDefault="004607C2" w:rsidP="006724CA">
            <w:pPr>
              <w:ind w:right="-57"/>
              <w:jc w:val="center"/>
            </w:pPr>
            <w:r w:rsidRPr="00F822C6">
              <w:t>Электрическое сопротивление резистора</w:t>
            </w:r>
          </w:p>
          <w:p w:rsidR="004607C2" w:rsidRPr="00F822C6" w:rsidRDefault="004607C2" w:rsidP="006724CA">
            <w:pPr>
              <w:ind w:right="-57"/>
              <w:jc w:val="center"/>
              <w:rPr>
                <w:sz w:val="8"/>
                <w:szCs w:val="8"/>
              </w:rPr>
            </w:pPr>
            <w:r w:rsidRPr="00F822C6">
              <w:rPr>
                <w:sz w:val="8"/>
                <w:szCs w:val="8"/>
              </w:rPr>
              <w:t> </w:t>
            </w:r>
          </w:p>
        </w:tc>
      </w:tr>
      <w:tr w:rsidR="004607C2" w:rsidRPr="00F822C6" w:rsidTr="00F822C6">
        <w:trPr>
          <w:trHeight w:val="325"/>
          <w:jc w:val="center"/>
        </w:trPr>
        <w:tc>
          <w:tcPr>
            <w:tcW w:w="4206" w:type="dxa"/>
          </w:tcPr>
          <w:p w:rsidR="004607C2" w:rsidRPr="00F822C6" w:rsidRDefault="004607C2" w:rsidP="006724CA">
            <w:pPr>
              <w:ind w:right="-57"/>
              <w:jc w:val="center"/>
            </w:pPr>
          </w:p>
        </w:tc>
        <w:tc>
          <w:tcPr>
            <w:tcW w:w="4156" w:type="dxa"/>
          </w:tcPr>
          <w:p w:rsidR="004607C2" w:rsidRPr="00F822C6" w:rsidRDefault="004607C2" w:rsidP="006724CA">
            <w:pPr>
              <w:ind w:right="-57"/>
              <w:jc w:val="center"/>
            </w:pPr>
          </w:p>
        </w:tc>
      </w:tr>
    </w:tbl>
    <w:p w:rsidR="000F484E" w:rsidRPr="00F822C6" w:rsidRDefault="000F484E" w:rsidP="000F484E">
      <w:pPr>
        <w:rPr>
          <w:sz w:val="2"/>
        </w:rPr>
      </w:pPr>
    </w:p>
    <w:p w:rsidR="00EE0B09" w:rsidRPr="00F822C6" w:rsidRDefault="00EE0B09">
      <w:pPr>
        <w:rPr>
          <w:sz w:val="2"/>
        </w:rPr>
      </w:pPr>
    </w:p>
    <w:p w:rsidR="00EE0B09" w:rsidRPr="00F822C6" w:rsidRDefault="00EE0B09">
      <w:pPr>
        <w:keepNext/>
        <w:rPr>
          <w:b/>
          <w:sz w:val="8"/>
        </w:rPr>
      </w:pPr>
    </w:p>
    <w:p w:rsidR="00EE0B09" w:rsidRPr="00F822C6" w:rsidRDefault="00EE0B09">
      <w:pPr>
        <w:rPr>
          <w:sz w:val="4"/>
          <w:lang w:val="en-US"/>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18</w:t>
      </w:r>
      <w:r w:rsidRPr="00F822C6">
        <w:rPr>
          <w:b/>
        </w:rPr>
        <w:br/>
      </w:r>
    </w:p>
    <w:p w:rsidR="00EE0B09" w:rsidRPr="00F822C6" w:rsidRDefault="00EE0B09">
      <w:pPr>
        <w:rPr>
          <w:sz w:val="2"/>
        </w:rPr>
      </w:pPr>
    </w:p>
    <w:p w:rsidR="000C5CCA" w:rsidRPr="00F822C6" w:rsidRDefault="000C5CCA" w:rsidP="000C5CCA">
      <w:pPr>
        <w:rPr>
          <w:sz w:val="8"/>
        </w:rPr>
      </w:pPr>
    </w:p>
    <w:p w:rsidR="000C5CCA" w:rsidRPr="00F822C6" w:rsidRDefault="000C5CCA" w:rsidP="000C5CCA">
      <w:pPr>
        <w:spacing w:line="20" w:lineRule="auto"/>
        <w:rPr>
          <w:sz w:val="2"/>
          <w:szCs w:val="20"/>
        </w:rPr>
      </w:pPr>
    </w:p>
    <w:tbl>
      <w:tblPr>
        <w:tblpPr w:leftFromText="180" w:rightFromText="180" w:vertAnchor="text" w:tblpXSpec="right" w:tblpY="1"/>
        <w:tblOverlap w:val="never"/>
        <w:tblW w:w="0" w:type="auto"/>
        <w:jc w:val="right"/>
        <w:tblLook w:val="01E0" w:firstRow="1" w:lastRow="1" w:firstColumn="1" w:lastColumn="1" w:noHBand="0" w:noVBand="0"/>
      </w:tblPr>
      <w:tblGrid>
        <w:gridCol w:w="2376"/>
      </w:tblGrid>
      <w:tr w:rsidR="000C5CCA" w:rsidRPr="00F822C6" w:rsidTr="006160C8">
        <w:trPr>
          <w:jc w:val="right"/>
        </w:trPr>
        <w:tc>
          <w:tcPr>
            <w:tcW w:w="0" w:type="auto"/>
            <w:shd w:val="clear" w:color="auto" w:fill="auto"/>
          </w:tcPr>
          <w:p w:rsidR="000C5CCA" w:rsidRPr="00F822C6" w:rsidRDefault="009C307F" w:rsidP="006160C8">
            <w:r>
              <w:rPr>
                <w:noProof/>
              </w:rPr>
              <w:drawing>
                <wp:inline distT="0" distB="0" distL="0" distR="0">
                  <wp:extent cx="1371600" cy="1261110"/>
                  <wp:effectExtent l="0" t="0" r="0" b="0"/>
                  <wp:docPr id="19" name="Рисунок 19" descr="1423_В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423_В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71600" cy="1261110"/>
                          </a:xfrm>
                          <a:prstGeom prst="rect">
                            <a:avLst/>
                          </a:prstGeom>
                          <a:solidFill>
                            <a:srgbClr val="FFFFFF"/>
                          </a:solidFill>
                          <a:ln>
                            <a:noFill/>
                          </a:ln>
                        </pic:spPr>
                      </pic:pic>
                    </a:graphicData>
                  </a:graphic>
                </wp:inline>
              </w:drawing>
            </w:r>
          </w:p>
        </w:tc>
      </w:tr>
    </w:tbl>
    <w:p w:rsidR="000C5CCA" w:rsidRPr="00F822C6" w:rsidRDefault="000C5CCA" w:rsidP="000C5CCA">
      <w:r w:rsidRPr="00F822C6">
        <w:t>На рисунке показана цепь постоянного тока. Установите соответствие между физическими величинами и формулами, по которым их можно рассчитать</w:t>
      </w:r>
      <w:proofErr w:type="gramStart"/>
      <w:r w:rsidRPr="00F822C6">
        <w:t xml:space="preserve"> (</w:t>
      </w:r>
      <w:r w:rsidRPr="00F822C6">
        <w:rPr>
          <w:position w:val="-4"/>
        </w:rPr>
        <w:object w:dxaOrig="240" w:dyaOrig="280">
          <v:shape id="_x0000_i1034" type="#_x0000_t75" style="width:12.75pt;height:13.5pt" o:ole="">
            <v:imagedata r:id="rId35" o:title=""/>
          </v:shape>
          <o:OLEObject Type="Embed" ProgID="Equation.DSMT4" ShapeID="_x0000_i1034" DrawAspect="Content" ObjectID="_1553152519" r:id="rId36"/>
        </w:object>
      </w:r>
      <w:r w:rsidRPr="00F822C6">
        <w:rPr>
          <w:iCs/>
        </w:rPr>
        <w:t xml:space="preserve"> </w:t>
      </w:r>
      <w:r w:rsidRPr="00F822C6">
        <w:t xml:space="preserve">– </w:t>
      </w:r>
      <w:proofErr w:type="gramEnd"/>
      <w:r w:rsidRPr="00F822C6">
        <w:t xml:space="preserve">ЭДС источника напряжения; </w:t>
      </w:r>
      <w:r w:rsidRPr="00F822C6">
        <w:rPr>
          <w:i/>
          <w:lang w:val="en-US"/>
        </w:rPr>
        <w:t>r</w:t>
      </w:r>
      <w:r w:rsidRPr="00F822C6">
        <w:t xml:space="preserve"> – внутреннее сопротивление источника; </w:t>
      </w:r>
      <w:r w:rsidRPr="00F822C6">
        <w:rPr>
          <w:i/>
          <w:iCs/>
          <w:lang w:val="en-US"/>
        </w:rPr>
        <w:t>R</w:t>
      </w:r>
      <w:r w:rsidRPr="00F822C6">
        <w:t xml:space="preserve"> – сопротивление резистора). </w:t>
      </w:r>
    </w:p>
    <w:p w:rsidR="000C5CCA" w:rsidRPr="00F822C6" w:rsidRDefault="000C5CCA" w:rsidP="000C5CCA">
      <w:pPr>
        <w:rPr>
          <w:sz w:val="2"/>
        </w:rPr>
      </w:pPr>
      <w:r w:rsidRPr="00F822C6">
        <w:t xml:space="preserve">К каждой позиции первого столбца подберите соответствующую позицию из второго столбца </w:t>
      </w:r>
      <w:r w:rsidRPr="00F822C6">
        <w:br/>
        <w:t xml:space="preserve">и запишите </w:t>
      </w:r>
      <w:r w:rsidRPr="00F822C6">
        <w:rPr>
          <w:u w:val="single"/>
        </w:rPr>
        <w:t>в таблицу</w:t>
      </w:r>
      <w:r w:rsidRPr="00F822C6">
        <w:t xml:space="preserve"> выбранные цифры под соответствующими буквами</w:t>
      </w:r>
    </w:p>
    <w:p w:rsidR="000C5CCA" w:rsidRPr="00F822C6" w:rsidRDefault="000C5CCA" w:rsidP="000C5CCA">
      <w:pPr>
        <w:rPr>
          <w:sz w:val="2"/>
        </w:rPr>
      </w:pPr>
    </w:p>
    <w:p w:rsidR="000C5CCA" w:rsidRPr="00F822C6" w:rsidRDefault="000C5CCA" w:rsidP="000C5CCA">
      <w:pPr>
        <w:keepNext/>
        <w:rPr>
          <w:b/>
          <w:sz w:val="8"/>
        </w:rPr>
      </w:pPr>
    </w:p>
    <w:p w:rsidR="000C5CCA" w:rsidRPr="00F822C6" w:rsidRDefault="000C5CCA" w:rsidP="000C5CCA">
      <w:pPr>
        <w:rPr>
          <w:sz w:val="4"/>
          <w:szCs w:val="4"/>
        </w:rPr>
      </w:pPr>
    </w:p>
    <w:tbl>
      <w:tblPr>
        <w:tblW w:w="0" w:type="auto"/>
        <w:tblLayout w:type="fixed"/>
        <w:tblCellMar>
          <w:left w:w="0" w:type="dxa"/>
          <w:right w:w="0" w:type="dxa"/>
        </w:tblCellMar>
        <w:tblLook w:val="0000" w:firstRow="0" w:lastRow="0" w:firstColumn="0" w:lastColumn="0" w:noHBand="0" w:noVBand="0"/>
      </w:tblPr>
      <w:tblGrid>
        <w:gridCol w:w="5496"/>
        <w:gridCol w:w="624"/>
        <w:gridCol w:w="3234"/>
      </w:tblGrid>
      <w:tr w:rsidR="000C5CCA" w:rsidRPr="00F822C6" w:rsidTr="006160C8">
        <w:tc>
          <w:tcPr>
            <w:tcW w:w="5496" w:type="dxa"/>
            <w:shd w:val="clear" w:color="auto" w:fill="auto"/>
          </w:tcPr>
          <w:p w:rsidR="000C5CCA" w:rsidRPr="00F822C6" w:rsidRDefault="000C5CCA" w:rsidP="006160C8">
            <w:pPr>
              <w:jc w:val="center"/>
            </w:pPr>
            <w:r w:rsidRPr="00F822C6">
              <w:t>ФИЗИЧЕСКИЕ  ВЕЛИЧИНЫ</w:t>
            </w:r>
          </w:p>
        </w:tc>
        <w:tc>
          <w:tcPr>
            <w:tcW w:w="624" w:type="dxa"/>
            <w:shd w:val="clear" w:color="auto" w:fill="auto"/>
          </w:tcPr>
          <w:p w:rsidR="000C5CCA" w:rsidRPr="00F822C6" w:rsidRDefault="000C5CCA" w:rsidP="006160C8"/>
        </w:tc>
        <w:tc>
          <w:tcPr>
            <w:tcW w:w="3234" w:type="dxa"/>
            <w:shd w:val="clear" w:color="auto" w:fill="auto"/>
          </w:tcPr>
          <w:p w:rsidR="000C5CCA" w:rsidRPr="00F822C6" w:rsidRDefault="000C5CCA" w:rsidP="006160C8">
            <w:pPr>
              <w:jc w:val="center"/>
            </w:pPr>
            <w:r w:rsidRPr="00F822C6">
              <w:t>ФОРМУЛЫ</w:t>
            </w:r>
          </w:p>
        </w:tc>
      </w:tr>
      <w:tr w:rsidR="000C5CCA" w:rsidRPr="00F822C6" w:rsidTr="006160C8">
        <w:tc>
          <w:tcPr>
            <w:tcW w:w="5496" w:type="dxa"/>
            <w:shd w:val="clear" w:color="auto" w:fill="auto"/>
          </w:tcPr>
          <w:tbl>
            <w:tblPr>
              <w:tblOverlap w:val="never"/>
              <w:tblW w:w="5496" w:type="dxa"/>
              <w:tblLayout w:type="fixed"/>
              <w:tblCellMar>
                <w:left w:w="0" w:type="dxa"/>
                <w:right w:w="0" w:type="dxa"/>
              </w:tblCellMar>
              <w:tblLook w:val="0000" w:firstRow="0" w:lastRow="0" w:firstColumn="0" w:lastColumn="0" w:noHBand="0" w:noVBand="0"/>
            </w:tblPr>
            <w:tblGrid>
              <w:gridCol w:w="420"/>
              <w:gridCol w:w="5076"/>
            </w:tblGrid>
            <w:tr w:rsidR="000C5CCA" w:rsidRPr="00F822C6" w:rsidTr="006160C8">
              <w:trPr>
                <w:trHeight w:val="284"/>
              </w:trPr>
              <w:tc>
                <w:tcPr>
                  <w:tcW w:w="420" w:type="dxa"/>
                  <w:shd w:val="clear" w:color="auto" w:fill="auto"/>
                </w:tcPr>
                <w:p w:rsidR="000C5CCA" w:rsidRPr="00F822C6" w:rsidRDefault="000C5CCA" w:rsidP="006160C8">
                  <w:pPr>
                    <w:rPr>
                      <w:sz w:val="2"/>
                      <w:szCs w:val="2"/>
                    </w:rPr>
                  </w:pPr>
                </w:p>
                <w:p w:rsidR="000C5CCA" w:rsidRPr="00F822C6" w:rsidRDefault="000C5CCA" w:rsidP="006160C8">
                  <w:r w:rsidRPr="00F822C6">
                    <w:t>А)</w:t>
                  </w:r>
                </w:p>
              </w:tc>
              <w:tc>
                <w:tcPr>
                  <w:tcW w:w="5076" w:type="dxa"/>
                  <w:shd w:val="clear" w:color="auto" w:fill="auto"/>
                </w:tcPr>
                <w:p w:rsidR="000C5CCA" w:rsidRPr="00F822C6" w:rsidRDefault="000C5CCA" w:rsidP="006160C8">
                  <w:pPr>
                    <w:spacing w:line="20" w:lineRule="auto"/>
                    <w:rPr>
                      <w:sz w:val="2"/>
                    </w:rPr>
                  </w:pPr>
                </w:p>
                <w:p w:rsidR="000C5CCA" w:rsidRPr="00F822C6" w:rsidRDefault="000C5CCA" w:rsidP="006160C8">
                  <w:pPr>
                    <w:rPr>
                      <w:sz w:val="2"/>
                    </w:rPr>
                  </w:pPr>
                  <w:r w:rsidRPr="00F822C6">
                    <w:rPr>
                      <w:lang w:eastAsia="en-US"/>
                    </w:rPr>
                    <w:t>напряжение на источнике при замкнутом ключе К</w:t>
                  </w:r>
                </w:p>
                <w:p w:rsidR="000C5CCA" w:rsidRPr="00F822C6" w:rsidRDefault="000C5CCA" w:rsidP="006160C8">
                  <w:pPr>
                    <w:rPr>
                      <w:sz w:val="2"/>
                    </w:rPr>
                  </w:pPr>
                </w:p>
              </w:tc>
            </w:tr>
            <w:tr w:rsidR="000C5CCA" w:rsidRPr="00F822C6" w:rsidTr="006160C8">
              <w:trPr>
                <w:trHeight w:val="284"/>
              </w:trPr>
              <w:tc>
                <w:tcPr>
                  <w:tcW w:w="420" w:type="dxa"/>
                  <w:shd w:val="clear" w:color="auto" w:fill="auto"/>
                </w:tcPr>
                <w:p w:rsidR="000C5CCA" w:rsidRPr="00F822C6" w:rsidRDefault="000C5CCA" w:rsidP="006160C8">
                  <w:pPr>
                    <w:rPr>
                      <w:sz w:val="2"/>
                      <w:szCs w:val="2"/>
                    </w:rPr>
                  </w:pPr>
                </w:p>
                <w:p w:rsidR="000C5CCA" w:rsidRPr="00F822C6" w:rsidRDefault="000C5CCA" w:rsidP="006160C8">
                  <w:r w:rsidRPr="00F822C6">
                    <w:t>Б)</w:t>
                  </w:r>
                </w:p>
              </w:tc>
              <w:tc>
                <w:tcPr>
                  <w:tcW w:w="5076" w:type="dxa"/>
                  <w:shd w:val="clear" w:color="auto" w:fill="auto"/>
                </w:tcPr>
                <w:p w:rsidR="000C5CCA" w:rsidRPr="00F822C6" w:rsidRDefault="000C5CCA" w:rsidP="006160C8">
                  <w:pPr>
                    <w:spacing w:line="20" w:lineRule="auto"/>
                    <w:rPr>
                      <w:sz w:val="2"/>
                    </w:rPr>
                  </w:pPr>
                </w:p>
                <w:p w:rsidR="000C5CCA" w:rsidRPr="00F822C6" w:rsidRDefault="000C5CCA" w:rsidP="006160C8">
                  <w:pPr>
                    <w:rPr>
                      <w:sz w:val="2"/>
                    </w:rPr>
                  </w:pPr>
                  <w:r w:rsidRPr="00F822C6">
                    <w:rPr>
                      <w:lang w:eastAsia="en-US"/>
                    </w:rPr>
                    <w:t>сила тока через источник при разомкнутом ключе К</w:t>
                  </w:r>
                </w:p>
                <w:p w:rsidR="000C5CCA" w:rsidRPr="00F822C6" w:rsidRDefault="000C5CCA" w:rsidP="006160C8">
                  <w:pPr>
                    <w:rPr>
                      <w:sz w:val="2"/>
                    </w:rPr>
                  </w:pPr>
                </w:p>
              </w:tc>
            </w:tr>
          </w:tbl>
          <w:p w:rsidR="000C5CCA" w:rsidRPr="00F822C6" w:rsidRDefault="000C5CCA" w:rsidP="006160C8"/>
        </w:tc>
        <w:tc>
          <w:tcPr>
            <w:tcW w:w="624" w:type="dxa"/>
            <w:shd w:val="clear" w:color="auto" w:fill="auto"/>
          </w:tcPr>
          <w:p w:rsidR="000C5CCA" w:rsidRPr="00F822C6" w:rsidRDefault="000C5CCA" w:rsidP="006160C8"/>
        </w:tc>
        <w:tc>
          <w:tcPr>
            <w:tcW w:w="3234" w:type="dxa"/>
            <w:shd w:val="clear" w:color="auto" w:fill="auto"/>
          </w:tcPr>
          <w:tbl>
            <w:tblPr>
              <w:tblOverlap w:val="never"/>
              <w:tblW w:w="3664" w:type="dxa"/>
              <w:tblLayout w:type="fixed"/>
              <w:tblCellMar>
                <w:left w:w="0" w:type="dxa"/>
                <w:right w:w="0" w:type="dxa"/>
              </w:tblCellMar>
              <w:tblLook w:val="0000" w:firstRow="0" w:lastRow="0" w:firstColumn="0" w:lastColumn="0" w:noHBand="0" w:noVBand="0"/>
            </w:tblPr>
            <w:tblGrid>
              <w:gridCol w:w="420"/>
              <w:gridCol w:w="3244"/>
            </w:tblGrid>
            <w:tr w:rsidR="000C5CCA" w:rsidRPr="00F822C6" w:rsidTr="006160C8">
              <w:trPr>
                <w:trHeight w:val="284"/>
              </w:trPr>
              <w:tc>
                <w:tcPr>
                  <w:tcW w:w="420" w:type="dxa"/>
                  <w:shd w:val="clear" w:color="auto" w:fill="auto"/>
                  <w:vAlign w:val="center"/>
                </w:tcPr>
                <w:p w:rsidR="000C5CCA" w:rsidRPr="00F822C6" w:rsidRDefault="000C5CCA" w:rsidP="006160C8">
                  <w:pPr>
                    <w:jc w:val="left"/>
                    <w:rPr>
                      <w:sz w:val="2"/>
                      <w:szCs w:val="2"/>
                    </w:rPr>
                  </w:pPr>
                </w:p>
                <w:p w:rsidR="000C5CCA" w:rsidRPr="00F822C6" w:rsidRDefault="000C5CCA" w:rsidP="006160C8">
                  <w:pPr>
                    <w:jc w:val="left"/>
                  </w:pPr>
                  <w:r w:rsidRPr="00F822C6">
                    <w:t>1)</w:t>
                  </w:r>
                </w:p>
              </w:tc>
              <w:tc>
                <w:tcPr>
                  <w:tcW w:w="3244" w:type="dxa"/>
                  <w:shd w:val="clear" w:color="auto" w:fill="auto"/>
                  <w:vAlign w:val="center"/>
                </w:tcPr>
                <w:p w:rsidR="000C5CCA" w:rsidRPr="00F822C6" w:rsidRDefault="000C5CCA" w:rsidP="006160C8">
                  <w:pPr>
                    <w:spacing w:line="20" w:lineRule="auto"/>
                    <w:rPr>
                      <w:sz w:val="2"/>
                    </w:rPr>
                  </w:pPr>
                </w:p>
                <w:p w:rsidR="000C5CCA" w:rsidRPr="00F822C6" w:rsidRDefault="000C5CCA" w:rsidP="006160C8">
                  <w:r w:rsidRPr="00F822C6">
                    <w:rPr>
                      <w:position w:val="-24"/>
                    </w:rPr>
                    <w:object w:dxaOrig="700" w:dyaOrig="660">
                      <v:shape id="_x0000_i1035" type="#_x0000_t75" style="width:34.5pt;height:33.75pt" o:ole="">
                        <v:imagedata r:id="rId37" o:title=""/>
                      </v:shape>
                      <o:OLEObject Type="Embed" ProgID="Equation.DSMT4" ShapeID="_x0000_i1035" DrawAspect="Content" ObjectID="_1553152520" r:id="rId38"/>
                    </w:object>
                  </w:r>
                </w:p>
                <w:p w:rsidR="000C5CCA" w:rsidRPr="00F822C6" w:rsidRDefault="000C5CCA" w:rsidP="006160C8">
                  <w:pPr>
                    <w:rPr>
                      <w:sz w:val="2"/>
                    </w:rPr>
                  </w:pPr>
                </w:p>
                <w:p w:rsidR="000C5CCA" w:rsidRPr="00F822C6" w:rsidRDefault="000C5CCA" w:rsidP="006160C8">
                  <w:pPr>
                    <w:rPr>
                      <w:sz w:val="2"/>
                    </w:rPr>
                  </w:pPr>
                </w:p>
              </w:tc>
            </w:tr>
            <w:tr w:rsidR="000C5CCA" w:rsidRPr="00F822C6" w:rsidTr="006160C8">
              <w:trPr>
                <w:trHeight w:val="284"/>
              </w:trPr>
              <w:tc>
                <w:tcPr>
                  <w:tcW w:w="420" w:type="dxa"/>
                  <w:shd w:val="clear" w:color="auto" w:fill="auto"/>
                  <w:vAlign w:val="center"/>
                </w:tcPr>
                <w:p w:rsidR="000C5CCA" w:rsidRPr="00F822C6" w:rsidRDefault="000C5CCA" w:rsidP="006160C8">
                  <w:pPr>
                    <w:jc w:val="left"/>
                    <w:rPr>
                      <w:sz w:val="2"/>
                      <w:szCs w:val="2"/>
                    </w:rPr>
                  </w:pPr>
                </w:p>
                <w:p w:rsidR="000C5CCA" w:rsidRPr="00F822C6" w:rsidRDefault="000C5CCA" w:rsidP="006160C8">
                  <w:pPr>
                    <w:jc w:val="left"/>
                  </w:pPr>
                  <w:r w:rsidRPr="00F822C6">
                    <w:t>2)</w:t>
                  </w:r>
                </w:p>
              </w:tc>
              <w:tc>
                <w:tcPr>
                  <w:tcW w:w="3244" w:type="dxa"/>
                  <w:shd w:val="clear" w:color="auto" w:fill="auto"/>
                </w:tcPr>
                <w:p w:rsidR="000C5CCA" w:rsidRPr="00F822C6" w:rsidRDefault="000C5CCA" w:rsidP="006160C8">
                  <w:pPr>
                    <w:spacing w:line="20" w:lineRule="auto"/>
                    <w:rPr>
                      <w:sz w:val="2"/>
                    </w:rPr>
                  </w:pPr>
                </w:p>
                <w:p w:rsidR="000C5CCA" w:rsidRPr="00F822C6" w:rsidRDefault="000C5CCA" w:rsidP="006160C8">
                  <w:r w:rsidRPr="00F822C6">
                    <w:rPr>
                      <w:position w:val="-24"/>
                    </w:rPr>
                    <w:object w:dxaOrig="840" w:dyaOrig="660">
                      <v:shape id="_x0000_i1036" type="#_x0000_t75" style="width:42pt;height:33.75pt" o:ole="">
                        <v:imagedata r:id="rId39" o:title=""/>
                      </v:shape>
                      <o:OLEObject Type="Embed" ProgID="Equation.DSMT4" ShapeID="_x0000_i1036" DrawAspect="Content" ObjectID="_1553152521" r:id="rId40"/>
                    </w:object>
                  </w:r>
                </w:p>
                <w:p w:rsidR="000C5CCA" w:rsidRPr="00F822C6" w:rsidRDefault="000C5CCA" w:rsidP="006160C8">
                  <w:pPr>
                    <w:rPr>
                      <w:sz w:val="2"/>
                    </w:rPr>
                  </w:pPr>
                </w:p>
                <w:p w:rsidR="000C5CCA" w:rsidRPr="00F822C6" w:rsidRDefault="000C5CCA" w:rsidP="006160C8">
                  <w:pPr>
                    <w:rPr>
                      <w:sz w:val="2"/>
                    </w:rPr>
                  </w:pPr>
                </w:p>
              </w:tc>
            </w:tr>
            <w:tr w:rsidR="000C5CCA" w:rsidRPr="00F822C6" w:rsidTr="006160C8">
              <w:trPr>
                <w:trHeight w:val="284"/>
              </w:trPr>
              <w:tc>
                <w:tcPr>
                  <w:tcW w:w="420" w:type="dxa"/>
                  <w:shd w:val="clear" w:color="auto" w:fill="auto"/>
                  <w:vAlign w:val="center"/>
                </w:tcPr>
                <w:p w:rsidR="000C5CCA" w:rsidRPr="00F822C6" w:rsidRDefault="000C5CCA" w:rsidP="006160C8">
                  <w:pPr>
                    <w:jc w:val="left"/>
                    <w:rPr>
                      <w:sz w:val="2"/>
                      <w:szCs w:val="2"/>
                    </w:rPr>
                  </w:pPr>
                </w:p>
                <w:p w:rsidR="000C5CCA" w:rsidRPr="00F822C6" w:rsidRDefault="000C5CCA" w:rsidP="006160C8">
                  <w:pPr>
                    <w:jc w:val="left"/>
                  </w:pPr>
                  <w:r w:rsidRPr="00F822C6">
                    <w:t>3)</w:t>
                  </w:r>
                </w:p>
              </w:tc>
              <w:tc>
                <w:tcPr>
                  <w:tcW w:w="3244" w:type="dxa"/>
                  <w:shd w:val="clear" w:color="auto" w:fill="auto"/>
                </w:tcPr>
                <w:p w:rsidR="000C5CCA" w:rsidRPr="00F822C6" w:rsidRDefault="000C5CCA" w:rsidP="006160C8">
                  <w:pPr>
                    <w:spacing w:line="20" w:lineRule="auto"/>
                    <w:rPr>
                      <w:sz w:val="2"/>
                    </w:rPr>
                  </w:pPr>
                </w:p>
                <w:p w:rsidR="000C5CCA" w:rsidRPr="00F822C6" w:rsidRDefault="000C5CCA" w:rsidP="006160C8">
                  <w:r w:rsidRPr="00F822C6">
                    <w:rPr>
                      <w:position w:val="-24"/>
                    </w:rPr>
                    <w:object w:dxaOrig="860" w:dyaOrig="660">
                      <v:shape id="_x0000_i1037" type="#_x0000_t75" style="width:42pt;height:33.75pt" o:ole="">
                        <v:imagedata r:id="rId41" o:title=""/>
                      </v:shape>
                      <o:OLEObject Type="Embed" ProgID="Equation.DSMT4" ShapeID="_x0000_i1037" DrawAspect="Content" ObjectID="_1553152522" r:id="rId42"/>
                    </w:object>
                  </w:r>
                </w:p>
                <w:p w:rsidR="000C5CCA" w:rsidRPr="00F822C6" w:rsidRDefault="000C5CCA" w:rsidP="006160C8">
                  <w:pPr>
                    <w:rPr>
                      <w:sz w:val="2"/>
                    </w:rPr>
                  </w:pPr>
                </w:p>
                <w:p w:rsidR="000C5CCA" w:rsidRPr="00F822C6" w:rsidRDefault="000C5CCA" w:rsidP="006160C8">
                  <w:pPr>
                    <w:rPr>
                      <w:sz w:val="2"/>
                    </w:rPr>
                  </w:pPr>
                </w:p>
              </w:tc>
            </w:tr>
            <w:tr w:rsidR="000C5CCA" w:rsidRPr="00F822C6" w:rsidTr="006160C8">
              <w:trPr>
                <w:trHeight w:val="284"/>
              </w:trPr>
              <w:tc>
                <w:tcPr>
                  <w:tcW w:w="420" w:type="dxa"/>
                  <w:shd w:val="clear" w:color="auto" w:fill="auto"/>
                  <w:vAlign w:val="center"/>
                </w:tcPr>
                <w:p w:rsidR="000C5CCA" w:rsidRPr="00F822C6" w:rsidRDefault="000C5CCA" w:rsidP="006160C8">
                  <w:pPr>
                    <w:jc w:val="left"/>
                    <w:rPr>
                      <w:sz w:val="2"/>
                      <w:szCs w:val="2"/>
                    </w:rPr>
                  </w:pPr>
                </w:p>
                <w:p w:rsidR="000C5CCA" w:rsidRPr="00F822C6" w:rsidRDefault="000C5CCA" w:rsidP="006160C8">
                  <w:pPr>
                    <w:jc w:val="left"/>
                  </w:pPr>
                  <w:r w:rsidRPr="00F822C6">
                    <w:t>4)</w:t>
                  </w:r>
                </w:p>
              </w:tc>
              <w:tc>
                <w:tcPr>
                  <w:tcW w:w="3244" w:type="dxa"/>
                  <w:shd w:val="clear" w:color="auto" w:fill="auto"/>
                </w:tcPr>
                <w:p w:rsidR="000C5CCA" w:rsidRPr="00F822C6" w:rsidRDefault="000C5CCA" w:rsidP="006160C8">
                  <w:pPr>
                    <w:spacing w:line="20" w:lineRule="auto"/>
                    <w:rPr>
                      <w:sz w:val="2"/>
                    </w:rPr>
                  </w:pPr>
                </w:p>
                <w:p w:rsidR="000C5CCA" w:rsidRPr="00F822C6" w:rsidRDefault="000C5CCA" w:rsidP="006160C8">
                  <w:r w:rsidRPr="00F822C6">
                    <w:rPr>
                      <w:position w:val="-24"/>
                    </w:rPr>
                    <w:object w:dxaOrig="700" w:dyaOrig="660">
                      <v:shape id="_x0000_i1038" type="#_x0000_t75" style="width:34.5pt;height:33.75pt" o:ole="">
                        <v:imagedata r:id="rId43" o:title=""/>
                      </v:shape>
                      <o:OLEObject Type="Embed" ProgID="Equation.DSMT4" ShapeID="_x0000_i1038" DrawAspect="Content" ObjectID="_1553152523" r:id="rId44"/>
                    </w:object>
                  </w:r>
                </w:p>
                <w:p w:rsidR="000C5CCA" w:rsidRPr="00F822C6" w:rsidRDefault="000C5CCA" w:rsidP="006160C8">
                  <w:pPr>
                    <w:rPr>
                      <w:sz w:val="2"/>
                    </w:rPr>
                  </w:pPr>
                </w:p>
                <w:p w:rsidR="000C5CCA" w:rsidRPr="00F822C6" w:rsidRDefault="000C5CCA" w:rsidP="006160C8">
                  <w:pPr>
                    <w:rPr>
                      <w:sz w:val="2"/>
                    </w:rPr>
                  </w:pPr>
                </w:p>
              </w:tc>
            </w:tr>
          </w:tbl>
          <w:p w:rsidR="000C5CCA" w:rsidRPr="00F822C6" w:rsidRDefault="000C5CCA" w:rsidP="006160C8"/>
        </w:tc>
      </w:tr>
    </w:tbl>
    <w:p w:rsidR="000C5CCA" w:rsidRPr="00F822C6" w:rsidRDefault="000C5CCA" w:rsidP="000C5CCA">
      <w:pPr>
        <w:rPr>
          <w:sz w:val="20"/>
          <w:szCs w:val="20"/>
        </w:rPr>
      </w:pPr>
    </w:p>
    <w:tbl>
      <w:tblPr>
        <w:tblW w:w="0" w:type="auto"/>
        <w:tblCellMar>
          <w:left w:w="0" w:type="dxa"/>
          <w:right w:w="0" w:type="dxa"/>
        </w:tblCellMar>
        <w:tblLook w:val="0000" w:firstRow="0" w:lastRow="0" w:firstColumn="0" w:lastColumn="0" w:noHBand="0" w:noVBand="0"/>
      </w:tblPr>
      <w:tblGrid>
        <w:gridCol w:w="1134"/>
        <w:gridCol w:w="453"/>
        <w:gridCol w:w="453"/>
      </w:tblGrid>
      <w:tr w:rsidR="000C5CCA" w:rsidRPr="00F822C6" w:rsidTr="006160C8">
        <w:tc>
          <w:tcPr>
            <w:tcW w:w="1134" w:type="dxa"/>
            <w:vMerge w:val="restart"/>
            <w:tcBorders>
              <w:top w:val="nil"/>
              <w:left w:val="nil"/>
              <w:bottom w:val="nil"/>
              <w:right w:val="single" w:sz="4" w:space="0" w:color="auto"/>
            </w:tcBorders>
            <w:shd w:val="clear" w:color="auto" w:fill="auto"/>
            <w:vAlign w:val="center"/>
          </w:tcPr>
          <w:p w:rsidR="000C5CCA" w:rsidRPr="00F822C6" w:rsidRDefault="000C5CCA" w:rsidP="006160C8">
            <w:r w:rsidRPr="00F822C6">
              <w:t>Ответ:</w:t>
            </w:r>
          </w:p>
        </w:tc>
        <w:tc>
          <w:tcPr>
            <w:tcW w:w="453" w:type="dxa"/>
            <w:tcBorders>
              <w:top w:val="single" w:sz="4" w:space="0" w:color="auto"/>
              <w:left w:val="single" w:sz="4" w:space="0" w:color="auto"/>
              <w:right w:val="single" w:sz="4" w:space="0" w:color="auto"/>
            </w:tcBorders>
            <w:shd w:val="clear" w:color="auto" w:fill="auto"/>
          </w:tcPr>
          <w:p w:rsidR="000C5CCA" w:rsidRPr="00F822C6" w:rsidRDefault="000C5CCA" w:rsidP="006160C8">
            <w:pPr>
              <w:jc w:val="center"/>
            </w:pPr>
            <w:r w:rsidRPr="00F822C6">
              <w:t>А</w:t>
            </w:r>
          </w:p>
        </w:tc>
        <w:tc>
          <w:tcPr>
            <w:tcW w:w="453" w:type="dxa"/>
            <w:tcBorders>
              <w:top w:val="single" w:sz="4" w:space="0" w:color="auto"/>
              <w:left w:val="single" w:sz="4" w:space="0" w:color="auto"/>
              <w:right w:val="single" w:sz="4" w:space="0" w:color="auto"/>
            </w:tcBorders>
            <w:shd w:val="clear" w:color="auto" w:fill="auto"/>
          </w:tcPr>
          <w:p w:rsidR="000C5CCA" w:rsidRPr="00F822C6" w:rsidRDefault="000C5CCA" w:rsidP="006160C8">
            <w:pPr>
              <w:jc w:val="center"/>
            </w:pPr>
            <w:r w:rsidRPr="00F822C6">
              <w:t>Б</w:t>
            </w:r>
          </w:p>
        </w:tc>
      </w:tr>
      <w:tr w:rsidR="000C5CCA" w:rsidRPr="00F822C6" w:rsidTr="006160C8">
        <w:trPr>
          <w:trHeight w:val="547"/>
        </w:trPr>
        <w:tc>
          <w:tcPr>
            <w:tcW w:w="1134" w:type="dxa"/>
            <w:vMerge/>
            <w:tcBorders>
              <w:left w:val="nil"/>
              <w:bottom w:val="nil"/>
            </w:tcBorders>
            <w:shd w:val="clear" w:color="auto" w:fill="auto"/>
          </w:tcPr>
          <w:p w:rsidR="000C5CCA" w:rsidRPr="00F822C6" w:rsidRDefault="000C5CCA" w:rsidP="006160C8"/>
        </w:tc>
        <w:tc>
          <w:tcPr>
            <w:tcW w:w="453" w:type="dxa"/>
            <w:tcBorders>
              <w:top w:val="single" w:sz="4" w:space="0" w:color="auto"/>
              <w:left w:val="single" w:sz="4" w:space="0" w:color="auto"/>
              <w:bottom w:val="single" w:sz="4" w:space="0" w:color="auto"/>
              <w:right w:val="single" w:sz="4" w:space="0" w:color="auto"/>
            </w:tcBorders>
            <w:shd w:val="clear" w:color="auto" w:fill="auto"/>
          </w:tcPr>
          <w:p w:rsidR="000C5CCA" w:rsidRPr="00F822C6" w:rsidRDefault="000C5CCA" w:rsidP="006160C8">
            <w:pPr>
              <w:jc w:val="center"/>
            </w:pPr>
          </w:p>
        </w:tc>
        <w:tc>
          <w:tcPr>
            <w:tcW w:w="453" w:type="dxa"/>
            <w:tcBorders>
              <w:top w:val="single" w:sz="4" w:space="0" w:color="auto"/>
              <w:left w:val="single" w:sz="4" w:space="0" w:color="auto"/>
              <w:bottom w:val="single" w:sz="4" w:space="0" w:color="auto"/>
              <w:right w:val="single" w:sz="4" w:space="0" w:color="auto"/>
            </w:tcBorders>
            <w:shd w:val="clear" w:color="auto" w:fill="auto"/>
          </w:tcPr>
          <w:p w:rsidR="000C5CCA" w:rsidRPr="00F822C6" w:rsidRDefault="000C5CCA" w:rsidP="006160C8">
            <w:pPr>
              <w:jc w:val="center"/>
            </w:pPr>
          </w:p>
        </w:tc>
      </w:tr>
    </w:tbl>
    <w:p w:rsidR="00EE0B09" w:rsidRPr="00F822C6" w:rsidRDefault="00EE0B09">
      <w:pPr>
        <w:rPr>
          <w:sz w:val="4"/>
          <w:lang w:val="en-US"/>
        </w:rPr>
      </w:pPr>
    </w:p>
    <w:p w:rsidR="00EE0B09" w:rsidRPr="00F822C6" w:rsidRDefault="000F484E" w:rsidP="00BF4CEA">
      <w:pPr>
        <w:framePr w:w="629" w:hSpace="170" w:vSpace="45" w:wrap="around" w:vAnchor="text" w:hAnchor="page" w:x="476" w:y="624"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19</w:t>
      </w:r>
      <w:r w:rsidRPr="00F822C6">
        <w:rPr>
          <w:b/>
        </w:rPr>
        <w:br/>
      </w:r>
    </w:p>
    <w:p w:rsidR="00EE0B09" w:rsidRPr="00F822C6" w:rsidRDefault="00EE0B09">
      <w:pPr>
        <w:rPr>
          <w:sz w:val="2"/>
        </w:rPr>
      </w:pPr>
    </w:p>
    <w:p w:rsidR="00BF4CEA" w:rsidRPr="00F822C6" w:rsidRDefault="00BF4CEA">
      <w:pPr>
        <w:rPr>
          <w:sz w:val="2"/>
        </w:rPr>
      </w:pPr>
    </w:p>
    <w:p w:rsidR="00EE0B09" w:rsidRPr="00F822C6" w:rsidRDefault="00EE0B09"/>
    <w:p w:rsidR="00BF4CEA" w:rsidRPr="00F822C6" w:rsidRDefault="00BF4CEA">
      <w:pPr>
        <w:rPr>
          <w:sz w:val="8"/>
        </w:rPr>
      </w:pPr>
    </w:p>
    <w:p w:rsidR="00BF4CEA" w:rsidRPr="00F822C6" w:rsidRDefault="00BF4CEA">
      <w:pPr>
        <w:rPr>
          <w:sz w:val="8"/>
        </w:rPr>
      </w:pPr>
    </w:p>
    <w:p w:rsidR="000F484E" w:rsidRPr="00F822C6" w:rsidRDefault="000F484E" w:rsidP="000F484E">
      <w:pPr>
        <w:spacing w:line="20" w:lineRule="auto"/>
        <w:rPr>
          <w:sz w:val="2"/>
        </w:rPr>
      </w:pPr>
    </w:p>
    <w:tbl>
      <w:tblPr>
        <w:tblpPr w:leftFromText="180" w:rightFromText="180" w:vertAnchor="text" w:horzAnchor="margin" w:tblpXSpec="right" w:tblpY="102"/>
        <w:tblW w:w="0" w:type="auto"/>
        <w:tblLook w:val="01E0" w:firstRow="1" w:lastRow="1" w:firstColumn="1" w:lastColumn="1" w:noHBand="0" w:noVBand="0"/>
      </w:tblPr>
      <w:tblGrid>
        <w:gridCol w:w="5355"/>
      </w:tblGrid>
      <w:tr w:rsidR="00BF4CEA" w:rsidRPr="00F822C6" w:rsidTr="00181CCC">
        <w:tc>
          <w:tcPr>
            <w:tcW w:w="0" w:type="auto"/>
          </w:tcPr>
          <w:p w:rsidR="00BF4CEA" w:rsidRPr="00F822C6" w:rsidRDefault="009C307F" w:rsidP="00181CCC">
            <w:pPr>
              <w:jc w:val="center"/>
            </w:pPr>
            <w:r>
              <w:rPr>
                <w:noProof/>
              </w:rPr>
              <w:drawing>
                <wp:inline distT="0" distB="0" distL="0" distR="0">
                  <wp:extent cx="3263265" cy="2175510"/>
                  <wp:effectExtent l="0" t="0" r="0" b="0"/>
                  <wp:docPr id="25" name="Рисунок 25" descr="E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63265" cy="2175510"/>
                          </a:xfrm>
                          <a:prstGeom prst="rect">
                            <a:avLst/>
                          </a:prstGeom>
                          <a:solidFill>
                            <a:srgbClr val="FFFFFF"/>
                          </a:solidFill>
                          <a:ln>
                            <a:noFill/>
                          </a:ln>
                        </pic:spPr>
                      </pic:pic>
                    </a:graphicData>
                  </a:graphic>
                </wp:inline>
              </w:drawing>
            </w:r>
          </w:p>
        </w:tc>
      </w:tr>
    </w:tbl>
    <w:p w:rsidR="00BF4CEA" w:rsidRPr="00F822C6" w:rsidRDefault="00BF4CEA" w:rsidP="00BF4CEA">
      <w:r w:rsidRPr="00F822C6">
        <w:t>На рисунке представлен фрагмент Периодической системы элементов Д.И. Менделеева. Под названием каждого элемента приведены массовые числа его основных стабильных изотопов. При этом нижний индекс около массового числа указывает (в процентах) распространённость изотопа в природе.</w:t>
      </w:r>
    </w:p>
    <w:p w:rsidR="00BF4CEA" w:rsidRPr="00F822C6" w:rsidRDefault="00BF4CEA" w:rsidP="00BF4CEA">
      <w:pPr>
        <w:rPr>
          <w:sz w:val="16"/>
        </w:rPr>
      </w:pPr>
    </w:p>
    <w:p w:rsidR="00BF4CEA" w:rsidRPr="00F822C6" w:rsidRDefault="00BF4CEA" w:rsidP="00BF4CEA">
      <w:pPr>
        <w:rPr>
          <w:sz w:val="2"/>
        </w:rPr>
      </w:pPr>
      <w:r w:rsidRPr="00F822C6">
        <w:t>Чему равны число протонов и число нейтронов в ядре самого распространённого изотопа магния?</w:t>
      </w:r>
    </w:p>
    <w:p w:rsidR="00EC5951" w:rsidRPr="00F822C6" w:rsidRDefault="00EC5951" w:rsidP="00EC5951">
      <w:pPr>
        <w:pStyle w:val="basis"/>
      </w:pPr>
    </w:p>
    <w:tbl>
      <w:tblPr>
        <w:tblW w:w="0" w:type="auto"/>
        <w:tblCellMar>
          <w:left w:w="0" w:type="dxa"/>
          <w:right w:w="0" w:type="dxa"/>
        </w:tblCellMar>
        <w:tblLook w:val="0000" w:firstRow="0" w:lastRow="0" w:firstColumn="0" w:lastColumn="0" w:noHBand="0" w:noVBand="0"/>
      </w:tblPr>
      <w:tblGrid>
        <w:gridCol w:w="1134"/>
        <w:gridCol w:w="2286"/>
        <w:gridCol w:w="2700"/>
      </w:tblGrid>
      <w:tr w:rsidR="00EC5951" w:rsidRPr="00F822C6" w:rsidTr="006D1B5F">
        <w:tc>
          <w:tcPr>
            <w:tcW w:w="1134" w:type="dxa"/>
            <w:vMerge w:val="restart"/>
            <w:tcBorders>
              <w:top w:val="nil"/>
              <w:left w:val="nil"/>
              <w:bottom w:val="nil"/>
              <w:right w:val="single" w:sz="4" w:space="0" w:color="auto"/>
            </w:tcBorders>
            <w:vAlign w:val="center"/>
          </w:tcPr>
          <w:p w:rsidR="00EC5951" w:rsidRPr="00F822C6" w:rsidRDefault="00EC5951" w:rsidP="006D1B5F">
            <w:r w:rsidRPr="00F822C6">
              <w:t>Ответ:</w:t>
            </w:r>
          </w:p>
        </w:tc>
        <w:tc>
          <w:tcPr>
            <w:tcW w:w="2286" w:type="dxa"/>
            <w:tcBorders>
              <w:top w:val="single" w:sz="4" w:space="0" w:color="auto"/>
              <w:left w:val="single" w:sz="4" w:space="0" w:color="auto"/>
              <w:right w:val="single" w:sz="4" w:space="0" w:color="auto"/>
            </w:tcBorders>
          </w:tcPr>
          <w:p w:rsidR="00EC5951" w:rsidRPr="00F822C6" w:rsidRDefault="00EC5951" w:rsidP="006D1B5F">
            <w:pPr>
              <w:jc w:val="center"/>
            </w:pPr>
            <w:r w:rsidRPr="00F822C6">
              <w:t>Число протонов</w:t>
            </w:r>
          </w:p>
        </w:tc>
        <w:tc>
          <w:tcPr>
            <w:tcW w:w="2700" w:type="dxa"/>
            <w:tcBorders>
              <w:top w:val="single" w:sz="4" w:space="0" w:color="auto"/>
              <w:left w:val="single" w:sz="4" w:space="0" w:color="auto"/>
              <w:right w:val="single" w:sz="4" w:space="0" w:color="auto"/>
            </w:tcBorders>
          </w:tcPr>
          <w:p w:rsidR="00EC5951" w:rsidRPr="00F822C6" w:rsidRDefault="00EC5951" w:rsidP="006D1B5F">
            <w:pPr>
              <w:jc w:val="center"/>
            </w:pPr>
            <w:r w:rsidRPr="00F822C6">
              <w:t>Число нейтронов</w:t>
            </w:r>
          </w:p>
        </w:tc>
      </w:tr>
      <w:tr w:rsidR="00EC5951" w:rsidRPr="00F822C6" w:rsidTr="006D1B5F">
        <w:trPr>
          <w:trHeight w:val="293"/>
        </w:trPr>
        <w:tc>
          <w:tcPr>
            <w:tcW w:w="1134" w:type="dxa"/>
            <w:vMerge/>
            <w:tcBorders>
              <w:left w:val="nil"/>
              <w:bottom w:val="nil"/>
            </w:tcBorders>
          </w:tcPr>
          <w:p w:rsidR="00EC5951" w:rsidRPr="00F822C6" w:rsidRDefault="00EC5951" w:rsidP="006D1B5F"/>
        </w:tc>
        <w:tc>
          <w:tcPr>
            <w:tcW w:w="2286" w:type="dxa"/>
            <w:tcBorders>
              <w:top w:val="single" w:sz="4" w:space="0" w:color="auto"/>
              <w:left w:val="single" w:sz="4" w:space="0" w:color="auto"/>
              <w:bottom w:val="single" w:sz="4" w:space="0" w:color="auto"/>
              <w:right w:val="single" w:sz="4" w:space="0" w:color="auto"/>
            </w:tcBorders>
          </w:tcPr>
          <w:p w:rsidR="00EC5951" w:rsidRPr="00F822C6" w:rsidRDefault="00EC5951" w:rsidP="006D1B5F"/>
        </w:tc>
        <w:tc>
          <w:tcPr>
            <w:tcW w:w="2700" w:type="dxa"/>
            <w:tcBorders>
              <w:top w:val="single" w:sz="4" w:space="0" w:color="auto"/>
              <w:left w:val="single" w:sz="4" w:space="0" w:color="auto"/>
              <w:bottom w:val="single" w:sz="4" w:space="0" w:color="auto"/>
              <w:right w:val="single" w:sz="4" w:space="0" w:color="auto"/>
            </w:tcBorders>
          </w:tcPr>
          <w:p w:rsidR="00EC5951" w:rsidRPr="00F822C6" w:rsidRDefault="00EC5951" w:rsidP="006D1B5F"/>
        </w:tc>
      </w:tr>
    </w:tbl>
    <w:p w:rsidR="00EC5951" w:rsidRPr="00F822C6" w:rsidRDefault="00EC5951" w:rsidP="00EC5951">
      <w:pPr>
        <w:pStyle w:val="basis"/>
        <w:rPr>
          <w:sz w:val="2"/>
        </w:rPr>
      </w:pPr>
    </w:p>
    <w:p w:rsidR="00F822C6" w:rsidRDefault="00F822C6" w:rsidP="00EC5951">
      <w:pPr>
        <w:rPr>
          <w:i/>
        </w:rPr>
      </w:pPr>
    </w:p>
    <w:p w:rsidR="00EC5951" w:rsidRPr="00F822C6" w:rsidRDefault="00EC5951" w:rsidP="00EC5951">
      <w:pPr>
        <w:rPr>
          <w:i/>
        </w:rPr>
      </w:pPr>
      <w:r w:rsidRPr="00F822C6">
        <w:rPr>
          <w:i/>
        </w:rPr>
        <w:t>В бланк ответов №1 перенесите только числа, без пробелов и других дополнительных символов.</w:t>
      </w:r>
    </w:p>
    <w:p w:rsidR="000F484E" w:rsidRPr="00F822C6" w:rsidRDefault="000F484E" w:rsidP="000F484E"/>
    <w:p w:rsidR="00EE0B09" w:rsidRPr="00F822C6" w:rsidRDefault="00EE0B09">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20</w:t>
      </w:r>
      <w:r w:rsidRPr="00F822C6">
        <w:rPr>
          <w:b/>
        </w:rPr>
        <w:br/>
      </w:r>
    </w:p>
    <w:p w:rsidR="00EE0B09" w:rsidRPr="00F822C6" w:rsidRDefault="00EE0B09">
      <w:pPr>
        <w:rPr>
          <w:sz w:val="2"/>
        </w:rPr>
      </w:pPr>
    </w:p>
    <w:p w:rsidR="00001BE1" w:rsidRPr="00F822C6" w:rsidRDefault="00001BE1" w:rsidP="00001BE1">
      <w:r w:rsidRPr="00F822C6">
        <w:t>Период полураспада изотопа кислорода</w:t>
      </w:r>
      <w:proofErr w:type="gramStart"/>
      <w:r w:rsidRPr="00F822C6">
        <w:t xml:space="preserve"> </w:t>
      </w:r>
      <w:r w:rsidRPr="00F822C6">
        <w:rPr>
          <w:rFonts w:eastAsia="Calibri"/>
          <w:position w:val="-12"/>
        </w:rPr>
        <w:object w:dxaOrig="260" w:dyaOrig="419">
          <v:shape id="_x0000_i1039" type="#_x0000_t75" style="width:12.75pt;height:22.5pt" o:ole="">
            <v:imagedata r:id="rId46" o:title=""/>
          </v:shape>
          <o:OLEObject Type="Embed" ProgID="Equation.DSMT4" ShapeID="_x0000_i1039" DrawAspect="Content" ObjectID="_1553152524" r:id="rId47"/>
        </w:object>
      </w:r>
      <w:r w:rsidRPr="00F822C6">
        <w:t>О</w:t>
      </w:r>
      <w:proofErr w:type="gramEnd"/>
      <w:r w:rsidRPr="00F822C6">
        <w:rPr>
          <w:vertAlign w:val="subscript"/>
        </w:rPr>
        <w:t xml:space="preserve"> </w:t>
      </w:r>
      <w:r w:rsidRPr="00F822C6">
        <w:t xml:space="preserve">составляет 71 с. Какая доля от исходного большого количества этих ядер остаётся </w:t>
      </w:r>
      <w:r w:rsidRPr="00F822C6">
        <w:rPr>
          <w:b/>
        </w:rPr>
        <w:t>нераспавшейся</w:t>
      </w:r>
      <w:r w:rsidRPr="00F822C6">
        <w:t xml:space="preserve"> через интервал времени, равный 142 </w:t>
      </w:r>
      <w:r w:rsidRPr="00F822C6">
        <w:rPr>
          <w:lang w:val="en-US"/>
        </w:rPr>
        <w:t>c</w:t>
      </w:r>
      <w:r w:rsidRPr="00F822C6">
        <w:t>?</w:t>
      </w:r>
    </w:p>
    <w:p w:rsidR="00001BE1" w:rsidRPr="00F822C6" w:rsidRDefault="00001BE1" w:rsidP="00001BE1"/>
    <w:p w:rsidR="00001BE1" w:rsidRPr="00F822C6" w:rsidRDefault="00001BE1" w:rsidP="00001BE1">
      <w:r w:rsidRPr="00F822C6">
        <w:t>Ответ: ___________________ %.</w:t>
      </w:r>
    </w:p>
    <w:p w:rsidR="00EE0B09" w:rsidRPr="00F822C6" w:rsidRDefault="00EE0B09"/>
    <w:p w:rsidR="00F822C6" w:rsidRPr="00F822C6" w:rsidRDefault="00F822C6"/>
    <w:p w:rsidR="00F822C6" w:rsidRPr="00F822C6" w:rsidRDefault="00F822C6"/>
    <w:p w:rsidR="00EE0B09" w:rsidRPr="00F822C6" w:rsidRDefault="00EE0B09">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21</w:t>
      </w:r>
      <w:r w:rsidRPr="00F822C6">
        <w:rPr>
          <w:b/>
        </w:rPr>
        <w:br/>
      </w:r>
    </w:p>
    <w:p w:rsidR="00EE0B09" w:rsidRPr="00F822C6" w:rsidRDefault="00EE0B09">
      <w:pPr>
        <w:rPr>
          <w:sz w:val="2"/>
        </w:rPr>
      </w:pPr>
    </w:p>
    <w:p w:rsidR="002D2D32" w:rsidRPr="00F822C6" w:rsidRDefault="002D2D32" w:rsidP="002D2D32">
      <w:pPr>
        <w:rPr>
          <w:sz w:val="8"/>
        </w:rPr>
      </w:pPr>
    </w:p>
    <w:p w:rsidR="002D2D32" w:rsidRPr="00F822C6" w:rsidRDefault="002D2D32" w:rsidP="002D2D32">
      <w:pPr>
        <w:keepNext/>
        <w:spacing w:line="20" w:lineRule="auto"/>
        <w:rPr>
          <w:sz w:val="2"/>
        </w:rPr>
      </w:pPr>
    </w:p>
    <w:p w:rsidR="002D2D32" w:rsidRPr="00F822C6" w:rsidRDefault="002D2D32" w:rsidP="002D2D32">
      <w:r w:rsidRPr="00F822C6">
        <w:t xml:space="preserve">Установите соответствие между графиками, представленными на рисунках, </w:t>
      </w:r>
      <w:r w:rsidRPr="00F822C6">
        <w:br/>
        <w:t>и законами (зависимостями), которые они могут выражать.</w:t>
      </w:r>
    </w:p>
    <w:p w:rsidR="002D2D32" w:rsidRPr="00F822C6" w:rsidRDefault="002D2D32" w:rsidP="002D2D32">
      <w:pPr>
        <w:rPr>
          <w:sz w:val="2"/>
        </w:rPr>
      </w:pPr>
      <w:r w:rsidRPr="00F822C6">
        <w:t xml:space="preserve">К каждой позиции первого столбца подберите соответствующую позицию из второго столбца и запишите </w:t>
      </w:r>
      <w:r w:rsidRPr="00F822C6">
        <w:rPr>
          <w:u w:val="single"/>
        </w:rPr>
        <w:t>в таблицу</w:t>
      </w:r>
      <w:r w:rsidRPr="00F822C6">
        <w:t xml:space="preserve"> выбранные цифры под соответствующими буквами.</w:t>
      </w:r>
    </w:p>
    <w:p w:rsidR="002D2D32" w:rsidRPr="00F822C6" w:rsidRDefault="002D2D32" w:rsidP="002D2D32">
      <w:pPr>
        <w:rPr>
          <w:sz w:val="2"/>
        </w:rPr>
      </w:pPr>
    </w:p>
    <w:p w:rsidR="002D2D32" w:rsidRPr="00F822C6" w:rsidRDefault="002D2D32" w:rsidP="002D2D32">
      <w:pPr>
        <w:keepNext/>
        <w:rPr>
          <w:b/>
          <w:sz w:val="8"/>
        </w:rPr>
      </w:pPr>
    </w:p>
    <w:p w:rsidR="002D2D32" w:rsidRPr="00F822C6" w:rsidRDefault="002D2D32" w:rsidP="002D2D32">
      <w:pPr>
        <w:rPr>
          <w:sz w:val="4"/>
          <w:szCs w:val="4"/>
        </w:rPr>
      </w:pPr>
    </w:p>
    <w:tbl>
      <w:tblPr>
        <w:tblW w:w="0" w:type="auto"/>
        <w:tblLayout w:type="fixed"/>
        <w:tblCellMar>
          <w:left w:w="0" w:type="dxa"/>
          <w:right w:w="0" w:type="dxa"/>
        </w:tblCellMar>
        <w:tblLook w:val="0000" w:firstRow="0" w:lastRow="0" w:firstColumn="0" w:lastColumn="0" w:noHBand="0" w:noVBand="0"/>
      </w:tblPr>
      <w:tblGrid>
        <w:gridCol w:w="3640"/>
        <w:gridCol w:w="140"/>
        <w:gridCol w:w="5574"/>
      </w:tblGrid>
      <w:tr w:rsidR="002D2D32" w:rsidRPr="00F822C6" w:rsidTr="00181CCC">
        <w:tc>
          <w:tcPr>
            <w:tcW w:w="3640" w:type="dxa"/>
          </w:tcPr>
          <w:p w:rsidR="002D2D32" w:rsidRPr="00F822C6" w:rsidRDefault="002D2D32" w:rsidP="00181CCC">
            <w:pPr>
              <w:jc w:val="center"/>
            </w:pPr>
            <w:r w:rsidRPr="00F822C6">
              <w:t>ГРАФИК</w:t>
            </w:r>
          </w:p>
        </w:tc>
        <w:tc>
          <w:tcPr>
            <w:tcW w:w="140" w:type="dxa"/>
          </w:tcPr>
          <w:p w:rsidR="002D2D32" w:rsidRPr="00F822C6" w:rsidRDefault="002D2D32" w:rsidP="006160C8"/>
        </w:tc>
        <w:tc>
          <w:tcPr>
            <w:tcW w:w="5574" w:type="dxa"/>
          </w:tcPr>
          <w:p w:rsidR="002D2D32" w:rsidRPr="00F822C6" w:rsidRDefault="002D2D32" w:rsidP="00181CCC">
            <w:pPr>
              <w:jc w:val="center"/>
            </w:pPr>
            <w:r w:rsidRPr="00F822C6">
              <w:t>ЗАКОН</w:t>
            </w:r>
          </w:p>
        </w:tc>
      </w:tr>
      <w:tr w:rsidR="002D2D32" w:rsidRPr="00F822C6" w:rsidTr="00181CCC">
        <w:tc>
          <w:tcPr>
            <w:tcW w:w="3640" w:type="dxa"/>
          </w:tcPr>
          <w:tbl>
            <w:tblPr>
              <w:tblOverlap w:val="never"/>
              <w:tblW w:w="5496" w:type="dxa"/>
              <w:tblLayout w:type="fixed"/>
              <w:tblCellMar>
                <w:left w:w="0" w:type="dxa"/>
                <w:right w:w="0" w:type="dxa"/>
              </w:tblCellMar>
              <w:tblLook w:val="0000" w:firstRow="0" w:lastRow="0" w:firstColumn="0" w:lastColumn="0" w:noHBand="0" w:noVBand="0"/>
            </w:tblPr>
            <w:tblGrid>
              <w:gridCol w:w="420"/>
              <w:gridCol w:w="5076"/>
            </w:tblGrid>
            <w:tr w:rsidR="002D2D32" w:rsidRPr="00F822C6" w:rsidTr="00181CCC">
              <w:trPr>
                <w:trHeight w:val="284"/>
              </w:trPr>
              <w:tc>
                <w:tcPr>
                  <w:tcW w:w="420" w:type="dxa"/>
                </w:tcPr>
                <w:p w:rsidR="002D2D32" w:rsidRPr="00181CCC" w:rsidRDefault="002D2D32" w:rsidP="006160C8">
                  <w:pPr>
                    <w:rPr>
                      <w:sz w:val="2"/>
                      <w:szCs w:val="2"/>
                    </w:rPr>
                  </w:pPr>
                </w:p>
                <w:p w:rsidR="002D2D32" w:rsidRPr="00F822C6" w:rsidRDefault="002D2D32" w:rsidP="006160C8">
                  <w:r w:rsidRPr="00F822C6">
                    <w:t>А)</w:t>
                  </w:r>
                </w:p>
              </w:tc>
              <w:tc>
                <w:tcPr>
                  <w:tcW w:w="5076" w:type="dxa"/>
                </w:tcPr>
                <w:p w:rsidR="002D2D32" w:rsidRPr="00181CCC" w:rsidRDefault="002D2D32" w:rsidP="00181CCC">
                  <w:pPr>
                    <w:spacing w:line="20" w:lineRule="auto"/>
                    <w:rPr>
                      <w:sz w:val="2"/>
                    </w:rPr>
                  </w:pPr>
                </w:p>
                <w:p w:rsidR="002D2D32" w:rsidRPr="00181CCC" w:rsidRDefault="009C307F" w:rsidP="006160C8">
                  <w:pPr>
                    <w:rPr>
                      <w:color w:val="000000"/>
                    </w:rPr>
                  </w:pPr>
                  <w:r>
                    <w:rPr>
                      <w:noProof/>
                      <w:color w:val="000000"/>
                    </w:rPr>
                    <w:drawing>
                      <wp:inline distT="0" distB="0" distL="0" distR="0">
                        <wp:extent cx="1986280" cy="2223135"/>
                        <wp:effectExtent l="0" t="0" r="0" b="5715"/>
                        <wp:docPr id="27" name="Рисунок 27" descr="E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986280" cy="2223135"/>
                                </a:xfrm>
                                <a:prstGeom prst="rect">
                                  <a:avLst/>
                                </a:prstGeom>
                                <a:solidFill>
                                  <a:srgbClr val="FFFFFF"/>
                                </a:solidFill>
                                <a:ln>
                                  <a:noFill/>
                                </a:ln>
                              </pic:spPr>
                            </pic:pic>
                          </a:graphicData>
                        </a:graphic>
                      </wp:inline>
                    </w:drawing>
                  </w:r>
                </w:p>
                <w:p w:rsidR="002D2D32" w:rsidRPr="00181CCC" w:rsidRDefault="002D2D32" w:rsidP="006160C8">
                  <w:pPr>
                    <w:rPr>
                      <w:sz w:val="2"/>
                    </w:rPr>
                  </w:pPr>
                </w:p>
                <w:p w:rsidR="002D2D32" w:rsidRPr="00181CCC" w:rsidRDefault="002D2D32" w:rsidP="006160C8">
                  <w:pPr>
                    <w:rPr>
                      <w:sz w:val="2"/>
                    </w:rPr>
                  </w:pPr>
                </w:p>
              </w:tc>
            </w:tr>
            <w:tr w:rsidR="002D2D32" w:rsidRPr="00F822C6" w:rsidTr="00181CCC">
              <w:trPr>
                <w:trHeight w:val="284"/>
              </w:trPr>
              <w:tc>
                <w:tcPr>
                  <w:tcW w:w="420" w:type="dxa"/>
                </w:tcPr>
                <w:p w:rsidR="002D2D32" w:rsidRPr="00181CCC" w:rsidRDefault="002D2D32" w:rsidP="006160C8">
                  <w:pPr>
                    <w:rPr>
                      <w:sz w:val="2"/>
                      <w:szCs w:val="2"/>
                    </w:rPr>
                  </w:pPr>
                </w:p>
                <w:p w:rsidR="002D2D32" w:rsidRPr="00F822C6" w:rsidRDefault="002D2D32" w:rsidP="006160C8">
                  <w:r w:rsidRPr="00F822C6">
                    <w:t>Б)</w:t>
                  </w:r>
                </w:p>
              </w:tc>
              <w:tc>
                <w:tcPr>
                  <w:tcW w:w="5076" w:type="dxa"/>
                </w:tcPr>
                <w:p w:rsidR="002D2D32" w:rsidRPr="00181CCC" w:rsidRDefault="002D2D32" w:rsidP="00181CCC">
                  <w:pPr>
                    <w:spacing w:line="20" w:lineRule="auto"/>
                    <w:rPr>
                      <w:sz w:val="2"/>
                    </w:rPr>
                  </w:pPr>
                </w:p>
                <w:p w:rsidR="002D2D32" w:rsidRPr="00181CCC" w:rsidRDefault="009C307F" w:rsidP="006160C8">
                  <w:pPr>
                    <w:rPr>
                      <w:sz w:val="2"/>
                    </w:rPr>
                  </w:pPr>
                  <w:r>
                    <w:rPr>
                      <w:noProof/>
                    </w:rPr>
                    <mc:AlternateContent>
                      <mc:Choice Requires="wpc">
                        <w:drawing>
                          <wp:inline distT="0" distB="0" distL="0" distR="0">
                            <wp:extent cx="1828800" cy="1704975"/>
                            <wp:effectExtent l="0" t="0" r="0" b="0"/>
                            <wp:docPr id="22" name="Полотно 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wps:wsp>
                                    <wps:cNvPr id="5" name="Freeform 7"/>
                                    <wps:cNvSpPr>
                                      <a:spLocks/>
                                    </wps:cNvSpPr>
                                    <wps:spPr bwMode="auto">
                                      <a:xfrm>
                                        <a:off x="179070" y="153670"/>
                                        <a:ext cx="1584325" cy="744855"/>
                                      </a:xfrm>
                                      <a:custGeom>
                                        <a:avLst/>
                                        <a:gdLst>
                                          <a:gd name="T0" fmla="*/ 0 w 2495"/>
                                          <a:gd name="T1" fmla="*/ 0 h 1173"/>
                                          <a:gd name="T2" fmla="*/ 0 w 2495"/>
                                          <a:gd name="T3" fmla="*/ 1173 h 1173"/>
                                          <a:gd name="T4" fmla="*/ 2495 w 2495"/>
                                          <a:gd name="T5" fmla="*/ 1173 h 1173"/>
                                        </a:gdLst>
                                        <a:ahLst/>
                                        <a:cxnLst>
                                          <a:cxn ang="0">
                                            <a:pos x="T0" y="T1"/>
                                          </a:cxn>
                                          <a:cxn ang="0">
                                            <a:pos x="T2" y="T3"/>
                                          </a:cxn>
                                          <a:cxn ang="0">
                                            <a:pos x="T4" y="T5"/>
                                          </a:cxn>
                                        </a:cxnLst>
                                        <a:rect l="0" t="0" r="r" b="b"/>
                                        <a:pathLst>
                                          <a:path w="2495" h="1173">
                                            <a:moveTo>
                                              <a:pt x="0" y="0"/>
                                            </a:moveTo>
                                            <a:lnTo>
                                              <a:pt x="0" y="1173"/>
                                            </a:lnTo>
                                            <a:lnTo>
                                              <a:pt x="2495" y="1173"/>
                                            </a:lnTo>
                                          </a:path>
                                        </a:pathLst>
                                      </a:custGeom>
                                      <a:noFill/>
                                      <a:ln w="14605" cap="rnd">
                                        <a:solidFill>
                                          <a:srgbClr val="01010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Freeform 8"/>
                                    <wps:cNvSpPr>
                                      <a:spLocks/>
                                    </wps:cNvSpPr>
                                    <wps:spPr bwMode="auto">
                                      <a:xfrm>
                                        <a:off x="143510" y="54610"/>
                                        <a:ext cx="69850" cy="127000"/>
                                      </a:xfrm>
                                      <a:custGeom>
                                        <a:avLst/>
                                        <a:gdLst>
                                          <a:gd name="T0" fmla="*/ 110 w 110"/>
                                          <a:gd name="T1" fmla="*/ 200 h 200"/>
                                          <a:gd name="T2" fmla="*/ 56 w 110"/>
                                          <a:gd name="T3" fmla="*/ 0 h 200"/>
                                          <a:gd name="T4" fmla="*/ 0 w 110"/>
                                          <a:gd name="T5" fmla="*/ 200 h 200"/>
                                          <a:gd name="T6" fmla="*/ 110 w 110"/>
                                          <a:gd name="T7" fmla="*/ 200 h 200"/>
                                        </a:gdLst>
                                        <a:ahLst/>
                                        <a:cxnLst>
                                          <a:cxn ang="0">
                                            <a:pos x="T0" y="T1"/>
                                          </a:cxn>
                                          <a:cxn ang="0">
                                            <a:pos x="T2" y="T3"/>
                                          </a:cxn>
                                          <a:cxn ang="0">
                                            <a:pos x="T4" y="T5"/>
                                          </a:cxn>
                                          <a:cxn ang="0">
                                            <a:pos x="T6" y="T7"/>
                                          </a:cxn>
                                        </a:cxnLst>
                                        <a:rect l="0" t="0" r="r" b="b"/>
                                        <a:pathLst>
                                          <a:path w="110" h="200">
                                            <a:moveTo>
                                              <a:pt x="110" y="200"/>
                                            </a:moveTo>
                                            <a:lnTo>
                                              <a:pt x="56" y="0"/>
                                            </a:lnTo>
                                            <a:lnTo>
                                              <a:pt x="0" y="200"/>
                                            </a:lnTo>
                                            <a:lnTo>
                                              <a:pt x="110" y="20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1675130" y="864870"/>
                                        <a:ext cx="127635" cy="69215"/>
                                      </a:xfrm>
                                      <a:custGeom>
                                        <a:avLst/>
                                        <a:gdLst>
                                          <a:gd name="T0" fmla="*/ 0 w 201"/>
                                          <a:gd name="T1" fmla="*/ 109 h 109"/>
                                          <a:gd name="T2" fmla="*/ 201 w 201"/>
                                          <a:gd name="T3" fmla="*/ 53 h 109"/>
                                          <a:gd name="T4" fmla="*/ 0 w 201"/>
                                          <a:gd name="T5" fmla="*/ 0 h 109"/>
                                          <a:gd name="T6" fmla="*/ 0 w 201"/>
                                          <a:gd name="T7" fmla="*/ 109 h 109"/>
                                        </a:gdLst>
                                        <a:ahLst/>
                                        <a:cxnLst>
                                          <a:cxn ang="0">
                                            <a:pos x="T0" y="T1"/>
                                          </a:cxn>
                                          <a:cxn ang="0">
                                            <a:pos x="T2" y="T3"/>
                                          </a:cxn>
                                          <a:cxn ang="0">
                                            <a:pos x="T4" y="T5"/>
                                          </a:cxn>
                                          <a:cxn ang="0">
                                            <a:pos x="T6" y="T7"/>
                                          </a:cxn>
                                        </a:cxnLst>
                                        <a:rect l="0" t="0" r="r" b="b"/>
                                        <a:pathLst>
                                          <a:path w="201" h="109">
                                            <a:moveTo>
                                              <a:pt x="0" y="109"/>
                                            </a:moveTo>
                                            <a:lnTo>
                                              <a:pt x="201" y="53"/>
                                            </a:lnTo>
                                            <a:lnTo>
                                              <a:pt x="0" y="0"/>
                                            </a:lnTo>
                                            <a:lnTo>
                                              <a:pt x="0" y="109"/>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Rectangle 10"/>
                                    <wps:cNvSpPr>
                                      <a:spLocks noChangeArrowheads="1"/>
                                    </wps:cNvSpPr>
                                    <wps:spPr bwMode="auto">
                                      <a:xfrm>
                                        <a:off x="45720" y="788670"/>
                                        <a:ext cx="8953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24CA" w:rsidRPr="006931FA" w:rsidRDefault="006724CA" w:rsidP="002D2D32">
                                          <w:r w:rsidRPr="006931FA">
                                            <w:rPr>
                                              <w:iCs/>
                                              <w:color w:val="000000"/>
                                            </w:rPr>
                                            <w:t>0</w:t>
                                          </w:r>
                                        </w:p>
                                      </w:txbxContent>
                                    </wps:txbx>
                                    <wps:bodyPr rot="0" vert="horz" wrap="none" lIns="0" tIns="0" rIns="0" bIns="0" anchor="t" anchorCtr="0" upright="1">
                                      <a:spAutoFit/>
                                    </wps:bodyPr>
                                  </wps:wsp>
                                  <wps:wsp>
                                    <wps:cNvPr id="11" name="Line 11"/>
                                    <wps:cNvCnPr/>
                                    <wps:spPr bwMode="auto">
                                      <a:xfrm>
                                        <a:off x="179070" y="763270"/>
                                        <a:ext cx="0" cy="932180"/>
                                      </a:xfrm>
                                      <a:prstGeom prst="line">
                                        <a:avLst/>
                                      </a:prstGeom>
                                      <a:noFill/>
                                      <a:ln w="14605" cap="rnd">
                                        <a:solidFill>
                                          <a:srgbClr val="010101"/>
                                        </a:solidFill>
                                        <a:miter lim="800000"/>
                                        <a:headEnd/>
                                        <a:tailEnd/>
                                      </a:ln>
                                      <a:extLst>
                                        <a:ext uri="{909E8E84-426E-40DD-AFC4-6F175D3DCCD1}">
                                          <a14:hiddenFill xmlns:a14="http://schemas.microsoft.com/office/drawing/2010/main">
                                            <a:noFill/>
                                          </a14:hiddenFill>
                                        </a:ext>
                                      </a:extLst>
                                    </wps:spPr>
                                    <wps:bodyPr/>
                                  </wps:wsp>
                                  <wpg:wgp>
                                    <wpg:cNvPr id="12" name="Group 12"/>
                                    <wpg:cNvGrpSpPr>
                                      <a:grpSpLocks/>
                                    </wpg:cNvGrpSpPr>
                                    <wpg:grpSpPr bwMode="auto">
                                      <a:xfrm>
                                        <a:off x="160655" y="97790"/>
                                        <a:ext cx="1243330" cy="1233805"/>
                                        <a:chOff x="249" y="154"/>
                                        <a:chExt cx="1958" cy="1943"/>
                                      </a:xfrm>
                                    </wpg:grpSpPr>
                                    <wps:wsp>
                                      <wps:cNvPr id="13" name="Oval 13"/>
                                      <wps:cNvSpPr>
                                        <a:spLocks noChangeArrowheads="1"/>
                                      </wps:cNvSpPr>
                                      <wps:spPr bwMode="auto">
                                        <a:xfrm>
                                          <a:off x="249" y="2044"/>
                                          <a:ext cx="53" cy="5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Line 14"/>
                                      <wps:cNvCnPr/>
                                      <wps:spPr bwMode="auto">
                                        <a:xfrm flipV="1">
                                          <a:off x="942" y="154"/>
                                          <a:ext cx="1265" cy="1261"/>
                                        </a:xfrm>
                                        <a:prstGeom prst="line">
                                          <a:avLst/>
                                        </a:prstGeom>
                                        <a:noFill/>
                                        <a:ln w="22225" cap="rnd">
                                          <a:solidFill>
                                            <a:srgbClr val="010101"/>
                                          </a:solidFill>
                                          <a:miter lim="800000"/>
                                          <a:headEnd/>
                                          <a:tailEnd/>
                                        </a:ln>
                                        <a:extLst>
                                          <a:ext uri="{909E8E84-426E-40DD-AFC4-6F175D3DCCD1}">
                                            <a14:hiddenFill xmlns:a14="http://schemas.microsoft.com/office/drawing/2010/main">
                                              <a:noFill/>
                                            </a14:hiddenFill>
                                          </a:ext>
                                        </a:extLst>
                                      </wps:spPr>
                                      <wps:bodyPr/>
                                    </wps:wsp>
                                    <wps:wsp>
                                      <wps:cNvPr id="20" name="Line 15"/>
                                      <wps:cNvCnPr/>
                                      <wps:spPr bwMode="auto">
                                        <a:xfrm>
                                          <a:off x="266" y="2085"/>
                                          <a:ext cx="0" cy="0"/>
                                        </a:xfrm>
                                        <a:prstGeom prst="line">
                                          <a:avLst/>
                                        </a:prstGeom>
                                        <a:noFill/>
                                        <a:ln w="22225" cap="rnd">
                                          <a:solidFill>
                                            <a:srgbClr val="010101"/>
                                          </a:solidFill>
                                          <a:miter lim="800000"/>
                                          <a:headEnd/>
                                          <a:tailEnd/>
                                        </a:ln>
                                        <a:extLst>
                                          <a:ext uri="{909E8E84-426E-40DD-AFC4-6F175D3DCCD1}">
                                            <a14:hiddenFill xmlns:a14="http://schemas.microsoft.com/office/drawing/2010/main">
                                              <a:noFill/>
                                            </a14:hiddenFill>
                                          </a:ext>
                                        </a:extLst>
                                      </wps:spPr>
                                      <wps:bodyPr/>
                                    </wps:wsp>
                                    <wps:wsp>
                                      <wps:cNvPr id="21" name="Line 16"/>
                                      <wps:cNvCnPr/>
                                      <wps:spPr bwMode="auto">
                                        <a:xfrm flipV="1">
                                          <a:off x="266" y="1415"/>
                                          <a:ext cx="676" cy="670"/>
                                        </a:xfrm>
                                        <a:prstGeom prst="line">
                                          <a:avLst/>
                                        </a:prstGeom>
                                        <a:noFill/>
                                        <a:ln w="14605">
                                          <a:solidFill>
                                            <a:srgbClr val="010101"/>
                                          </a:solidFill>
                                          <a:prstDash val="dash"/>
                                          <a:miter lim="800000"/>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5" o:spid="_x0000_s1026" editas="canvas" style="width:2in;height:134.25pt;mso-position-horizontal-relative:char;mso-position-vertical-relative:line" coordsize="18288,17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">
                            <v:shape id="_x0000_s1027" type="#_x0000_t75" style="position:absolute;width:18288;height:17049;visibility:visible;mso-wrap-style:square" filled="t">
                              <v:fill o:detectmouseclick="t"/>
                              <v:path o:connecttype="none"/>
                            </v:shape>
                            <v:shape id="Freeform 7" o:spid="_x0000_s1028" style="position:absolute;left:1790;top:1536;width:15843;height:7449;visibility:visible;mso-wrap-style:square;v-text-anchor:top" coordsize="2495,1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oJGcQA&#10;AADaAAAADwAAAGRycy9kb3ducmV2LnhtbESP3UoDMRSE74W+QziCdzZRsNa1aSmW/uBFi7UPcEyO&#10;m6Wbk2WTtrt9eiMIXg4z8w0zmXW+FmdqYxVYw8NQgSA2wVZcajh8Lu/HIGJCtlgHJg09RZhNBzcT&#10;LGy48Aed96kUGcKxQA0upaaQMhpHHuMwNMTZ+w6tx5RlW0rb4iXDfS0flRpJjxXnBYcNvTkyx/3J&#10;a6h7s1682JU6vl+/zNY59dzvDlrf3XbzVxCJuvQf/mtvrIYn+L2Sb4C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6CRnEAAAA2gAAAA8AAAAAAAAAAAAAAAAAmAIAAGRycy9k&#10;b3ducmV2LnhtbFBLBQYAAAAABAAEAPUAAACJAwAAAAA=&#10;" path="m,l,1173r2495,e" filled="f" strokecolor="#010101" strokeweight="1.15pt">
                              <v:stroke joinstyle="miter" endcap="round"/>
                              <v:path arrowok="t" o:connecttype="custom" o:connectlocs="0,0;0,744855;1584325,744855" o:connectangles="0,0,0"/>
                            </v:shape>
                            <v:shape id="Freeform 8" o:spid="_x0000_s1029" style="position:absolute;left:1435;top:546;width:698;height:1270;visibility:visible;mso-wrap-style:square;v-text-anchor:top" coordsize="110,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sQ28MA&#10;AADaAAAADwAAAGRycy9kb3ducmV2LnhtbESPQWsCMRSE70L/Q3gFb5q4B7WrUaRFsHipVhFvz81z&#10;d3HzsmxSXf+9KQgeh5n5hpnOW1uJKzW+dKxh0FcgiDNnSs417H6XvTEIH5ANVo5Jw508zGdvnSmm&#10;xt14Q9dtyEWEsE9RQxFCnUrps4Is+r6riaN3do3FEGWTS9PgLcJtJROlhtJiyXGhwJo+C8ou2z+r&#10;wX6r9fHyMTws8q9Tttz82H2iEq277+1iAiJQG17hZ3tlNIzg/0q8AXL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sQ28MAAADaAAAADwAAAAAAAAAAAAAAAACYAgAAZHJzL2Rv&#10;d25yZXYueG1sUEsFBgAAAAAEAAQA9QAAAIgDAAAAAA==&#10;" path="m110,200l56,,,200r110,xe" fillcolor="#010101" stroked="f">
                              <v:path arrowok="t" o:connecttype="custom" o:connectlocs="69850,127000;35560,0;0,127000;69850,127000" o:connectangles="0,0,0,0"/>
                            </v:shape>
                            <v:shape id="Freeform 9" o:spid="_x0000_s1030" style="position:absolute;left:16751;top:8648;width:1276;height:692;visibility:visible;mso-wrap-style:square;v-text-anchor:top" coordsize="201,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Ug7cEA&#10;AADaAAAADwAAAGRycy9kb3ducmV2LnhtbERPTWvCQBC9C/0PyxS8FN1UipToGopV0EIP2iB4G7LT&#10;JCQ7G7Krpv31nUPB4+N9L7PBtepKfag9G3ieJqCIC29rLg3kX9vJK6gQkS22nsnADwXIVg+jJabW&#10;3/hA12MslYRwSNFAFWOXah2KihyGqe+Ihfv2vcMosC+17fEm4a7VsySZa4c1S0OFHa0rKprjxcmM&#10;9eY0f3m3H0/8+xnzZr+nnM7GjB+HtwWoSEO8i//dO2tAtsoV8YNe/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1IO3BAAAA2gAAAA8AAAAAAAAAAAAAAAAAmAIAAGRycy9kb3du&#10;cmV2LnhtbFBLBQYAAAAABAAEAPUAAACGAwAAAAA=&#10;" path="m,109l201,53,,,,109xe" fillcolor="#010101" stroked="f">
                              <v:path arrowok="t" o:connecttype="custom" o:connectlocs="0,69215;127635,33655;0,0;0,69215" o:connectangles="0,0,0,0"/>
                            </v:shape>
                            <v:rect id="Rectangle 10" o:spid="_x0000_s1031" style="position:absolute;left:457;top:7886;width:895;height:20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6724CA" w:rsidRPr="006931FA" w:rsidRDefault="006724CA" w:rsidP="002D2D32">
                                    <w:r w:rsidRPr="006931FA">
                                      <w:rPr>
                                        <w:iCs/>
                                        <w:color w:val="000000"/>
                                      </w:rPr>
                                      <w:t>0</w:t>
                                    </w:r>
                                  </w:p>
                                </w:txbxContent>
                              </v:textbox>
                            </v:rect>
                            <v:line id="Line 11" o:spid="_x0000_s1032" style="position:absolute;visibility:visible;mso-wrap-style:square" from="1790,7632" to="1790,16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uSocEAAADbAAAADwAAAGRycy9kb3ducmV2LnhtbERP22rCQBB9L/gPyxR8azZeKjG6BpEK&#10;Qotg7AcM2WkSm50N2W0S/94tFPo2h3OdbTaaRvTUudqyglkUgyAurK65VPB5Pb4kIJxH1thYJgV3&#10;cpDtJk9bTLUd+EJ97ksRQtilqKDyvk2ldEVFBl1kW+LAfdnOoA+wK6XucAjhppHzOF5JgzWHhgpb&#10;OlRUfOc/RsF4puXl1ievTfl2T8gu1u8fcq3U9Hncb0B4Gv2/+M990mH+DH5/CQfI3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a5KhwQAAANsAAAAPAAAAAAAAAAAAAAAA&#10;AKECAABkcnMvZG93bnJldi54bWxQSwUGAAAAAAQABAD5AAAAjwMAAAAA&#10;" strokecolor="#010101" strokeweight="1.15pt">
                              <v:stroke joinstyle="miter" endcap="round"/>
                            </v:line>
                            <v:group id="Group 12" o:spid="_x0000_s1033" style="position:absolute;left:1606;top:977;width:12433;height:12338" coordorigin="249,154" coordsize="1958,19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oval id="Oval 13" o:spid="_x0000_s1034" style="position:absolute;left:249;top:2044;width:53;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WEsMA&#10;AADbAAAADwAAAGRycy9kb3ducmV2LnhtbERPS2sCMRC+F/wPYQq9abatFt1uFClKxUOhW0G8DZvp&#10;PtxMliTV9d8bQehtPr7nZIvetOJEzteWFTyPEhDEhdU1lwp2P+vhFIQPyBpby6TgQh4W88FDhqm2&#10;Z/6mUx5KEUPYp6igCqFLpfRFRQb9yHbEkfu1zmCI0JVSOzzHcNPKlyR5kwZrjg0VdvRRUXHM/4wC&#10;t5p8Bnlcr8bNV7Of2e1BH/REqafHfvkOIlAf/sV390bH+a9w+yUeIO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WEsMAAADbAAAADwAAAAAAAAAAAAAAAACYAgAAZHJzL2Rv&#10;d25yZXYueG1sUEsFBgAAAAAEAAQA9QAAAIgDAAAAAA==&#10;" fillcolor="black" stroked="f"/>
                              <v:line id="Line 14" o:spid="_x0000_s1035" style="position:absolute;flip:y;visibility:visible;mso-wrap-style:square" from="942,154" to="2207,14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8uFcEAAADbAAAADwAAAGRycy9kb3ducmV2LnhtbERP22oCMRB9L/Qfwgi+1ay1lLJuFGkR&#10;LxWh6gcMm9nN4mayJFHXv2+EQt/mcK5TzHvbiiv50DhWMB5lIIhLpxuuFZyOy5cPECEia2wdk4I7&#10;BZjPnp8KzLW78Q9dD7EWKYRDjgpMjF0uZSgNWQwj1xEnrnLeYkzQ11J7vKVw28rXLHuXFhtODQY7&#10;+jRUng8Xq2DjbTkxYb9rvq2stuuw+uqOE6WGg34xBRGpj//iP/dap/lv8PglHSBn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3y4VwQAAANsAAAAPAAAAAAAAAAAAAAAA&#10;AKECAABkcnMvZG93bnJldi54bWxQSwUGAAAAAAQABAD5AAAAjwMAAAAA&#10;" strokecolor="#010101" strokeweight="1.75pt">
                                <v:stroke joinstyle="miter" endcap="round"/>
                              </v:line>
                              <v:line id="Line 15" o:spid="_x0000_s1036" style="position:absolute;visibility:visible;mso-wrap-style:square" from="266,2085" to="266,2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0IrsAAAADbAAAADwAAAGRycy9kb3ducmV2LnhtbERPTYvCMBC9C/sfwix402QLK9o1iisI&#10;qwfBungem7EtNpPSRFv/vTkIHh/ve77sbS3u1PrKsYavsQJBnDtTcaHh/7gZTUH4gGywdkwaHuRh&#10;ufgYzDE1ruMD3bNQiBjCPkUNZQhNKqXPS7Lox64hjtzFtRZDhG0hTYtdDLe1TJSaSIsVx4YSG1qX&#10;lF+zm9XQ3/bn3+60Os2myXH7Lc9qd3gorYef/eoHRKA+vMUv95/RkMT18Uv8A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hdCK7AAAAA2wAAAA8AAAAAAAAAAAAAAAAA&#10;oQIAAGRycy9kb3ducmV2LnhtbFBLBQYAAAAABAAEAPkAAACOAwAAAAA=&#10;" strokecolor="#010101" strokeweight="1.75pt">
                                <v:stroke joinstyle="miter" endcap="round"/>
                              </v:line>
                              <v:line id="Line 16" o:spid="_x0000_s1037" style="position:absolute;flip:y;visibility:visible;mso-wrap-style:square" from="266,1415" to="942,2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zYZMIAAADbAAAADwAAAGRycy9kb3ducmV2LnhtbESPQYvCMBSE7wv+h/AEL4umKrtKNYoK&#10;itd2Ba+P5tkWm5fSpLX+eyMIexxm5htmve1NJTpqXGlZwXQSgSDOrC45V3D5O46XIJxH1lhZJgVP&#10;crDdDL7WGGv74IS61OciQNjFqKDwvo6ldFlBBt3E1sTBu9nGoA+yyaVu8BHgppKzKPqVBksOCwXW&#10;dCgou6etUZA809v3sc3mp6Vf7Bc/LXfJ7qrUaNjvViA89f4//GmftYLZFN5fwg+Qm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UzYZMIAAADbAAAADwAAAAAAAAAAAAAA&#10;AAChAgAAZHJzL2Rvd25yZXYueG1sUEsFBgAAAAAEAAQA+QAAAJADAAAAAA==&#10;" strokecolor="#010101" strokeweight="1.15pt">
                                <v:stroke dashstyle="dash" joinstyle="miter"/>
                              </v:line>
                            </v:group>
                            <w10:anchorlock/>
                          </v:group>
                        </w:pict>
                      </mc:Fallback>
                    </mc:AlternateContent>
                  </w:r>
                </w:p>
                <w:p w:rsidR="002D2D32" w:rsidRPr="00181CCC" w:rsidRDefault="002D2D32" w:rsidP="006160C8">
                  <w:pPr>
                    <w:rPr>
                      <w:sz w:val="2"/>
                    </w:rPr>
                  </w:pPr>
                </w:p>
              </w:tc>
            </w:tr>
          </w:tbl>
          <w:p w:rsidR="002D2D32" w:rsidRPr="00F822C6" w:rsidRDefault="002D2D32" w:rsidP="006160C8"/>
        </w:tc>
        <w:tc>
          <w:tcPr>
            <w:tcW w:w="140" w:type="dxa"/>
          </w:tcPr>
          <w:p w:rsidR="002D2D32" w:rsidRPr="00F822C6" w:rsidRDefault="002D2D32" w:rsidP="006160C8"/>
        </w:tc>
        <w:tc>
          <w:tcPr>
            <w:tcW w:w="5574" w:type="dxa"/>
          </w:tcPr>
          <w:tbl>
            <w:tblPr>
              <w:tblOverlap w:val="never"/>
              <w:tblW w:w="5460" w:type="dxa"/>
              <w:tblLayout w:type="fixed"/>
              <w:tblCellMar>
                <w:left w:w="0" w:type="dxa"/>
                <w:right w:w="0" w:type="dxa"/>
              </w:tblCellMar>
              <w:tblLook w:val="0000" w:firstRow="0" w:lastRow="0" w:firstColumn="0" w:lastColumn="0" w:noHBand="0" w:noVBand="0"/>
            </w:tblPr>
            <w:tblGrid>
              <w:gridCol w:w="420"/>
              <w:gridCol w:w="5040"/>
            </w:tblGrid>
            <w:tr w:rsidR="002D2D32" w:rsidRPr="00F822C6" w:rsidTr="00181CCC">
              <w:trPr>
                <w:trHeight w:val="284"/>
              </w:trPr>
              <w:tc>
                <w:tcPr>
                  <w:tcW w:w="420" w:type="dxa"/>
                </w:tcPr>
                <w:p w:rsidR="002D2D32" w:rsidRPr="00181CCC" w:rsidRDefault="002D2D32" w:rsidP="006160C8">
                  <w:pPr>
                    <w:rPr>
                      <w:sz w:val="2"/>
                      <w:szCs w:val="2"/>
                    </w:rPr>
                  </w:pPr>
                </w:p>
                <w:p w:rsidR="002D2D32" w:rsidRPr="00F822C6" w:rsidRDefault="002D2D32" w:rsidP="006160C8">
                  <w:r w:rsidRPr="00F822C6">
                    <w:t>1)</w:t>
                  </w:r>
                </w:p>
              </w:tc>
              <w:tc>
                <w:tcPr>
                  <w:tcW w:w="5040" w:type="dxa"/>
                </w:tcPr>
                <w:p w:rsidR="002D2D32" w:rsidRPr="00181CCC" w:rsidRDefault="002D2D32" w:rsidP="00181CCC">
                  <w:pPr>
                    <w:spacing w:line="20" w:lineRule="auto"/>
                    <w:rPr>
                      <w:sz w:val="2"/>
                    </w:rPr>
                  </w:pPr>
                </w:p>
                <w:p w:rsidR="002D2D32" w:rsidRPr="00181CCC" w:rsidRDefault="002D2D32" w:rsidP="006160C8">
                  <w:pPr>
                    <w:rPr>
                      <w:sz w:val="2"/>
                    </w:rPr>
                  </w:pPr>
                  <w:r w:rsidRPr="00F822C6">
                    <w:t xml:space="preserve">закон Эйнштейна пропорциональности массы и энергии </w:t>
                  </w:r>
                </w:p>
                <w:p w:rsidR="002D2D32" w:rsidRPr="00181CCC" w:rsidRDefault="002D2D32" w:rsidP="006160C8">
                  <w:pPr>
                    <w:rPr>
                      <w:sz w:val="2"/>
                    </w:rPr>
                  </w:pPr>
                </w:p>
              </w:tc>
            </w:tr>
            <w:tr w:rsidR="002D2D32" w:rsidRPr="00F822C6" w:rsidTr="00181CCC">
              <w:trPr>
                <w:trHeight w:val="284"/>
              </w:trPr>
              <w:tc>
                <w:tcPr>
                  <w:tcW w:w="420" w:type="dxa"/>
                </w:tcPr>
                <w:p w:rsidR="002D2D32" w:rsidRPr="00181CCC" w:rsidRDefault="002D2D32" w:rsidP="006160C8">
                  <w:pPr>
                    <w:rPr>
                      <w:sz w:val="2"/>
                      <w:szCs w:val="2"/>
                    </w:rPr>
                  </w:pPr>
                </w:p>
                <w:p w:rsidR="002D2D32" w:rsidRPr="00F822C6" w:rsidRDefault="002D2D32" w:rsidP="006160C8">
                  <w:r w:rsidRPr="00F822C6">
                    <w:t>2)</w:t>
                  </w:r>
                </w:p>
              </w:tc>
              <w:tc>
                <w:tcPr>
                  <w:tcW w:w="5040" w:type="dxa"/>
                </w:tcPr>
                <w:p w:rsidR="002D2D32" w:rsidRPr="00181CCC" w:rsidRDefault="002D2D32" w:rsidP="00181CCC">
                  <w:pPr>
                    <w:spacing w:line="20" w:lineRule="auto"/>
                    <w:rPr>
                      <w:sz w:val="2"/>
                    </w:rPr>
                  </w:pPr>
                </w:p>
                <w:p w:rsidR="002D2D32" w:rsidRPr="00181CCC" w:rsidRDefault="002D2D32" w:rsidP="00181CCC">
                  <w:pPr>
                    <w:jc w:val="left"/>
                    <w:rPr>
                      <w:sz w:val="2"/>
                    </w:rPr>
                  </w:pPr>
                  <w:r w:rsidRPr="00F822C6">
                    <w:t>закон радиоактивного распада</w:t>
                  </w:r>
                </w:p>
                <w:p w:rsidR="002D2D32" w:rsidRPr="00181CCC" w:rsidRDefault="002D2D32" w:rsidP="006160C8">
                  <w:pPr>
                    <w:rPr>
                      <w:sz w:val="2"/>
                    </w:rPr>
                  </w:pPr>
                </w:p>
              </w:tc>
            </w:tr>
            <w:tr w:rsidR="002D2D32" w:rsidRPr="00F822C6" w:rsidTr="00181CCC">
              <w:trPr>
                <w:trHeight w:val="284"/>
              </w:trPr>
              <w:tc>
                <w:tcPr>
                  <w:tcW w:w="420" w:type="dxa"/>
                </w:tcPr>
                <w:p w:rsidR="002D2D32" w:rsidRPr="00181CCC" w:rsidRDefault="002D2D32" w:rsidP="006160C8">
                  <w:pPr>
                    <w:rPr>
                      <w:sz w:val="2"/>
                      <w:szCs w:val="2"/>
                    </w:rPr>
                  </w:pPr>
                </w:p>
                <w:p w:rsidR="002D2D32" w:rsidRPr="00F822C6" w:rsidRDefault="002D2D32" w:rsidP="006160C8">
                  <w:r w:rsidRPr="00F822C6">
                    <w:t>3)</w:t>
                  </w:r>
                </w:p>
              </w:tc>
              <w:tc>
                <w:tcPr>
                  <w:tcW w:w="5040" w:type="dxa"/>
                </w:tcPr>
                <w:p w:rsidR="002D2D32" w:rsidRPr="00181CCC" w:rsidRDefault="002D2D32" w:rsidP="00181CCC">
                  <w:pPr>
                    <w:spacing w:line="20" w:lineRule="auto"/>
                    <w:rPr>
                      <w:sz w:val="2"/>
                    </w:rPr>
                  </w:pPr>
                </w:p>
                <w:p w:rsidR="002D2D32" w:rsidRPr="00181CCC" w:rsidRDefault="002D2D32" w:rsidP="00181CCC">
                  <w:pPr>
                    <w:jc w:val="left"/>
                    <w:rPr>
                      <w:sz w:val="2"/>
                    </w:rPr>
                  </w:pPr>
                  <w:r w:rsidRPr="00F822C6">
                    <w:t>зависимость максимальной кинетической энергии фотоэлектронов от частоты света</w:t>
                  </w:r>
                </w:p>
                <w:p w:rsidR="002D2D32" w:rsidRPr="00181CCC" w:rsidRDefault="002D2D32" w:rsidP="006160C8">
                  <w:pPr>
                    <w:rPr>
                      <w:sz w:val="2"/>
                    </w:rPr>
                  </w:pPr>
                </w:p>
              </w:tc>
            </w:tr>
            <w:tr w:rsidR="002D2D32" w:rsidRPr="00F822C6" w:rsidTr="00181CCC">
              <w:trPr>
                <w:trHeight w:val="284"/>
              </w:trPr>
              <w:tc>
                <w:tcPr>
                  <w:tcW w:w="420" w:type="dxa"/>
                </w:tcPr>
                <w:p w:rsidR="002D2D32" w:rsidRPr="00181CCC" w:rsidRDefault="002D2D32" w:rsidP="006160C8">
                  <w:pPr>
                    <w:rPr>
                      <w:sz w:val="2"/>
                      <w:szCs w:val="2"/>
                    </w:rPr>
                  </w:pPr>
                </w:p>
                <w:p w:rsidR="002D2D32" w:rsidRPr="00F822C6" w:rsidRDefault="002D2D32" w:rsidP="006160C8">
                  <w:r w:rsidRPr="00F822C6">
                    <w:t>4)</w:t>
                  </w:r>
                </w:p>
              </w:tc>
              <w:tc>
                <w:tcPr>
                  <w:tcW w:w="5040" w:type="dxa"/>
                </w:tcPr>
                <w:p w:rsidR="002D2D32" w:rsidRPr="00181CCC" w:rsidRDefault="002D2D32" w:rsidP="00181CCC">
                  <w:pPr>
                    <w:spacing w:line="20" w:lineRule="auto"/>
                    <w:rPr>
                      <w:sz w:val="2"/>
                    </w:rPr>
                  </w:pPr>
                </w:p>
                <w:p w:rsidR="002D2D32" w:rsidRPr="00181CCC" w:rsidRDefault="002D2D32" w:rsidP="006160C8">
                  <w:pPr>
                    <w:rPr>
                      <w:sz w:val="2"/>
                    </w:rPr>
                  </w:pPr>
                  <w:r w:rsidRPr="00F822C6">
                    <w:t>зависимость энергии фотона от частоты света</w:t>
                  </w:r>
                </w:p>
                <w:p w:rsidR="002D2D32" w:rsidRPr="00181CCC" w:rsidRDefault="002D2D32" w:rsidP="006160C8">
                  <w:pPr>
                    <w:rPr>
                      <w:sz w:val="2"/>
                    </w:rPr>
                  </w:pPr>
                </w:p>
              </w:tc>
            </w:tr>
          </w:tbl>
          <w:p w:rsidR="002D2D32" w:rsidRPr="00F822C6" w:rsidRDefault="002D2D32" w:rsidP="006160C8"/>
        </w:tc>
      </w:tr>
    </w:tbl>
    <w:p w:rsidR="002D2D32" w:rsidRPr="00F822C6" w:rsidRDefault="002D2D32" w:rsidP="002D2D32">
      <w:pPr>
        <w:rPr>
          <w:sz w:val="20"/>
          <w:szCs w:val="20"/>
        </w:rPr>
      </w:pPr>
    </w:p>
    <w:tbl>
      <w:tblPr>
        <w:tblW w:w="0" w:type="auto"/>
        <w:tblCellMar>
          <w:left w:w="0" w:type="dxa"/>
          <w:right w:w="0" w:type="dxa"/>
        </w:tblCellMar>
        <w:tblLook w:val="0000" w:firstRow="0" w:lastRow="0" w:firstColumn="0" w:lastColumn="0" w:noHBand="0" w:noVBand="0"/>
      </w:tblPr>
      <w:tblGrid>
        <w:gridCol w:w="1134"/>
        <w:gridCol w:w="453"/>
        <w:gridCol w:w="453"/>
      </w:tblGrid>
      <w:tr w:rsidR="002D2D32" w:rsidRPr="00F822C6" w:rsidTr="00181CCC">
        <w:tc>
          <w:tcPr>
            <w:tcW w:w="1134" w:type="dxa"/>
            <w:vMerge w:val="restart"/>
            <w:tcBorders>
              <w:top w:val="nil"/>
              <w:left w:val="nil"/>
              <w:bottom w:val="nil"/>
              <w:right w:val="single" w:sz="4" w:space="0" w:color="auto"/>
            </w:tcBorders>
            <w:vAlign w:val="center"/>
          </w:tcPr>
          <w:p w:rsidR="002D2D32" w:rsidRPr="00F822C6" w:rsidRDefault="002D2D32" w:rsidP="006160C8">
            <w:r w:rsidRPr="00F822C6">
              <w:t>Ответ:</w:t>
            </w:r>
          </w:p>
        </w:tc>
        <w:tc>
          <w:tcPr>
            <w:tcW w:w="453" w:type="dxa"/>
            <w:tcBorders>
              <w:top w:val="single" w:sz="4" w:space="0" w:color="auto"/>
              <w:left w:val="single" w:sz="4" w:space="0" w:color="auto"/>
              <w:right w:val="single" w:sz="4" w:space="0" w:color="auto"/>
            </w:tcBorders>
          </w:tcPr>
          <w:p w:rsidR="002D2D32" w:rsidRPr="00F822C6" w:rsidRDefault="002D2D32" w:rsidP="00181CCC">
            <w:pPr>
              <w:jc w:val="center"/>
            </w:pPr>
            <w:r w:rsidRPr="00F822C6">
              <w:t>А</w:t>
            </w:r>
          </w:p>
        </w:tc>
        <w:tc>
          <w:tcPr>
            <w:tcW w:w="453" w:type="dxa"/>
            <w:tcBorders>
              <w:top w:val="single" w:sz="4" w:space="0" w:color="auto"/>
              <w:left w:val="single" w:sz="4" w:space="0" w:color="auto"/>
              <w:right w:val="single" w:sz="4" w:space="0" w:color="auto"/>
            </w:tcBorders>
          </w:tcPr>
          <w:p w:rsidR="002D2D32" w:rsidRPr="00F822C6" w:rsidRDefault="002D2D32" w:rsidP="00181CCC">
            <w:pPr>
              <w:jc w:val="center"/>
            </w:pPr>
            <w:r w:rsidRPr="00F822C6">
              <w:t>Б</w:t>
            </w:r>
          </w:p>
        </w:tc>
      </w:tr>
      <w:tr w:rsidR="002D2D32" w:rsidRPr="00F822C6" w:rsidTr="00181CCC">
        <w:trPr>
          <w:trHeight w:val="547"/>
        </w:trPr>
        <w:tc>
          <w:tcPr>
            <w:tcW w:w="1134" w:type="dxa"/>
            <w:vMerge/>
            <w:tcBorders>
              <w:left w:val="nil"/>
              <w:bottom w:val="nil"/>
            </w:tcBorders>
          </w:tcPr>
          <w:p w:rsidR="002D2D32" w:rsidRPr="00F822C6" w:rsidRDefault="002D2D32" w:rsidP="006160C8"/>
        </w:tc>
        <w:tc>
          <w:tcPr>
            <w:tcW w:w="453" w:type="dxa"/>
            <w:tcBorders>
              <w:top w:val="single" w:sz="4" w:space="0" w:color="auto"/>
              <w:left w:val="single" w:sz="4" w:space="0" w:color="auto"/>
              <w:bottom w:val="single" w:sz="4" w:space="0" w:color="auto"/>
              <w:right w:val="single" w:sz="4" w:space="0" w:color="auto"/>
            </w:tcBorders>
          </w:tcPr>
          <w:p w:rsidR="002D2D32" w:rsidRPr="00F822C6" w:rsidRDefault="002D2D32" w:rsidP="00181CCC">
            <w:pPr>
              <w:jc w:val="center"/>
            </w:pPr>
          </w:p>
        </w:tc>
        <w:tc>
          <w:tcPr>
            <w:tcW w:w="453" w:type="dxa"/>
            <w:tcBorders>
              <w:top w:val="single" w:sz="4" w:space="0" w:color="auto"/>
              <w:left w:val="single" w:sz="4" w:space="0" w:color="auto"/>
              <w:bottom w:val="single" w:sz="4" w:space="0" w:color="auto"/>
              <w:right w:val="single" w:sz="4" w:space="0" w:color="auto"/>
            </w:tcBorders>
          </w:tcPr>
          <w:p w:rsidR="002D2D32" w:rsidRPr="00F822C6" w:rsidRDefault="002D2D32" w:rsidP="00181CCC">
            <w:pPr>
              <w:jc w:val="center"/>
            </w:pPr>
          </w:p>
        </w:tc>
      </w:tr>
    </w:tbl>
    <w:p w:rsidR="00590107" w:rsidRPr="00F822C6" w:rsidRDefault="00590107"/>
    <w:p w:rsidR="00590107" w:rsidRPr="00F822C6" w:rsidRDefault="00590107"/>
    <w:p w:rsidR="00EE0B09" w:rsidRPr="00F822C6" w:rsidRDefault="00A03612">
      <w:pPr>
        <w:rPr>
          <w:sz w:val="4"/>
        </w:rPr>
      </w:pPr>
      <w:r w:rsidRPr="00F822C6">
        <w:rPr>
          <w:sz w:val="4"/>
        </w:rPr>
        <w:br w:type="page"/>
      </w: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lastRenderedPageBreak/>
        <w:t>22</w:t>
      </w:r>
      <w:r w:rsidRPr="00F822C6">
        <w:rPr>
          <w:b/>
        </w:rPr>
        <w:br/>
      </w:r>
    </w:p>
    <w:p w:rsidR="00EE0B09" w:rsidRPr="00F822C6" w:rsidRDefault="00EE0B09">
      <w:pPr>
        <w:rPr>
          <w:sz w:val="2"/>
        </w:rPr>
      </w:pPr>
    </w:p>
    <w:p w:rsidR="00EE0B09" w:rsidRPr="00F822C6" w:rsidRDefault="009C307F">
      <w:pPr>
        <w:rPr>
          <w:sz w:val="8"/>
        </w:rPr>
      </w:pPr>
      <w:r>
        <w:rPr>
          <w:noProof/>
        </w:rPr>
        <w:drawing>
          <wp:anchor distT="0" distB="0" distL="114300" distR="114300" simplePos="0" relativeHeight="2" behindDoc="0" locked="0" layoutInCell="1" allowOverlap="1">
            <wp:simplePos x="0" y="0"/>
            <wp:positionH relativeFrom="column">
              <wp:posOffset>4776470</wp:posOffset>
            </wp:positionH>
            <wp:positionV relativeFrom="paragraph">
              <wp:posOffset>38735</wp:posOffset>
            </wp:positionV>
            <wp:extent cx="1257300" cy="3657600"/>
            <wp:effectExtent l="0" t="0" r="0" b="0"/>
            <wp:wrapSquare wrapText="bothSides"/>
            <wp:docPr id="17" name="Рисунок 612" descr="8246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2" descr="8246н"/>
                    <pic:cNvPicPr>
                      <a:picLocks noChangeAspect="1" noChangeArrowheads="1"/>
                    </pic:cNvPicPr>
                  </pic:nvPicPr>
                  <pic:blipFill>
                    <a:blip r:embed="rId49">
                      <a:grayscl/>
                      <a:extLst>
                        <a:ext uri="{28A0092B-C50C-407E-A947-70E740481C1C}">
                          <a14:useLocalDpi xmlns:a14="http://schemas.microsoft.com/office/drawing/2010/main" val="0"/>
                        </a:ext>
                      </a:extLst>
                    </a:blip>
                    <a:srcRect/>
                    <a:stretch>
                      <a:fillRect/>
                    </a:stretch>
                  </pic:blipFill>
                  <pic:spPr bwMode="auto">
                    <a:xfrm>
                      <a:off x="0" y="0"/>
                      <a:ext cx="1257300" cy="365760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p w:rsidR="000F484E" w:rsidRPr="00F822C6" w:rsidRDefault="000F484E" w:rsidP="000F484E">
      <w:pPr>
        <w:spacing w:line="20" w:lineRule="auto"/>
        <w:rPr>
          <w:sz w:val="2"/>
        </w:rPr>
      </w:pPr>
    </w:p>
    <w:p w:rsidR="00A03612" w:rsidRPr="00F822C6" w:rsidRDefault="00A03612" w:rsidP="00A03612">
      <w:r w:rsidRPr="00F822C6">
        <w:rPr>
          <w:bCs/>
          <w:iCs/>
        </w:rPr>
        <w:t>Уч</w:t>
      </w:r>
      <w:r w:rsidRPr="00F822C6">
        <w:t>еник измерял силу тяжести, действующую на груз. Показания динамометра приведены на фотографии. Погрешность измерения равна цене деления динамометра.</w:t>
      </w:r>
    </w:p>
    <w:p w:rsidR="00A03612" w:rsidRPr="00F822C6" w:rsidRDefault="00A03612" w:rsidP="00A03612">
      <w:r w:rsidRPr="00F822C6">
        <w:t>Запишите показания динамометра с учетом погрешностей измерений.</w:t>
      </w:r>
    </w:p>
    <w:p w:rsidR="00A03612" w:rsidRPr="00F822C6" w:rsidRDefault="00A03612" w:rsidP="00A03612"/>
    <w:p w:rsidR="00A03612" w:rsidRPr="00F822C6" w:rsidRDefault="00A03612" w:rsidP="00A03612"/>
    <w:p w:rsidR="00A03612" w:rsidRPr="00F822C6" w:rsidRDefault="00A03612" w:rsidP="00A03612">
      <w:r w:rsidRPr="00F822C6">
        <w:t>Ответ: (___</w:t>
      </w:r>
      <w:r w:rsidR="00F822C6">
        <w:t>__</w:t>
      </w:r>
      <w:r w:rsidRPr="00F822C6">
        <w:t>____ ±  ___</w:t>
      </w:r>
      <w:r w:rsidR="00F822C6">
        <w:t>__</w:t>
      </w:r>
      <w:r w:rsidRPr="00F822C6">
        <w:t>____) Н.</w:t>
      </w:r>
    </w:p>
    <w:p w:rsidR="00A03612" w:rsidRPr="00F822C6" w:rsidRDefault="00A03612" w:rsidP="00ED4C11">
      <w:pPr>
        <w:rPr>
          <w:i/>
        </w:rPr>
      </w:pPr>
    </w:p>
    <w:p w:rsidR="00A03612" w:rsidRPr="00F822C6" w:rsidRDefault="00A03612" w:rsidP="00ED4C11">
      <w:pPr>
        <w:rPr>
          <w:i/>
        </w:rPr>
      </w:pPr>
    </w:p>
    <w:p w:rsidR="00A03612" w:rsidRPr="00F822C6" w:rsidRDefault="00A03612" w:rsidP="00ED4C11">
      <w:pPr>
        <w:rPr>
          <w:i/>
        </w:rPr>
      </w:pPr>
    </w:p>
    <w:p w:rsidR="00A03612" w:rsidRPr="00F822C6" w:rsidRDefault="00A03612" w:rsidP="00ED4C11">
      <w:pPr>
        <w:rPr>
          <w:i/>
        </w:rPr>
      </w:pPr>
    </w:p>
    <w:p w:rsidR="00A03612" w:rsidRPr="00F822C6" w:rsidRDefault="00A03612" w:rsidP="00ED4C11">
      <w:pPr>
        <w:rPr>
          <w:i/>
        </w:rPr>
      </w:pPr>
    </w:p>
    <w:p w:rsidR="00ED4C11" w:rsidRPr="00F822C6" w:rsidRDefault="00ED4C11" w:rsidP="00ED4C11">
      <w:pPr>
        <w:rPr>
          <w:i/>
        </w:rPr>
      </w:pPr>
      <w:r w:rsidRPr="00F822C6">
        <w:rPr>
          <w:i/>
        </w:rPr>
        <w:t>В бланк ответов №1 перенесите только числа, без пробелов и других дополнительных символов.</w:t>
      </w:r>
    </w:p>
    <w:p w:rsidR="00A03612" w:rsidRPr="00F822C6" w:rsidRDefault="00A03612" w:rsidP="00ED4C11">
      <w:pPr>
        <w:rPr>
          <w:i/>
        </w:rPr>
      </w:pPr>
    </w:p>
    <w:p w:rsidR="00A03612" w:rsidRPr="00F822C6" w:rsidRDefault="00A03612" w:rsidP="00ED4C11">
      <w:pPr>
        <w:rPr>
          <w:i/>
        </w:rPr>
      </w:pPr>
    </w:p>
    <w:p w:rsidR="000D5A7E" w:rsidRPr="00F822C6" w:rsidRDefault="000D5A7E" w:rsidP="00ED4C11">
      <w:pPr>
        <w:rPr>
          <w:i/>
        </w:rPr>
      </w:pPr>
    </w:p>
    <w:p w:rsidR="000D5A7E" w:rsidRPr="00F822C6" w:rsidRDefault="000D5A7E" w:rsidP="00ED4C11">
      <w:pPr>
        <w:rPr>
          <w:i/>
        </w:rPr>
      </w:pPr>
    </w:p>
    <w:p w:rsidR="000F484E" w:rsidRPr="00F822C6" w:rsidRDefault="000F484E" w:rsidP="000F484E"/>
    <w:p w:rsidR="000F484E" w:rsidRPr="00F822C6" w:rsidRDefault="000F484E" w:rsidP="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23</w:t>
      </w:r>
      <w:r w:rsidRPr="00F822C6">
        <w:rPr>
          <w:b/>
        </w:rPr>
        <w:br/>
      </w:r>
    </w:p>
    <w:p w:rsidR="000F484E" w:rsidRPr="00F822C6" w:rsidRDefault="000F484E" w:rsidP="000F484E">
      <w:pPr>
        <w:rPr>
          <w:sz w:val="2"/>
        </w:rPr>
      </w:pPr>
    </w:p>
    <w:p w:rsidR="000F484E" w:rsidRPr="00F822C6" w:rsidRDefault="000F484E" w:rsidP="000F484E">
      <w:pPr>
        <w:rPr>
          <w:sz w:val="8"/>
        </w:rPr>
      </w:pPr>
    </w:p>
    <w:p w:rsidR="000F484E" w:rsidRPr="00F822C6" w:rsidRDefault="000F484E" w:rsidP="000F484E">
      <w:pPr>
        <w:spacing w:line="20" w:lineRule="auto"/>
        <w:rPr>
          <w:sz w:val="2"/>
          <w:szCs w:val="20"/>
        </w:rPr>
      </w:pPr>
    </w:p>
    <w:p w:rsidR="000D5A7E" w:rsidRPr="00F822C6" w:rsidRDefault="000D5A7E" w:rsidP="000D5A7E">
      <w:r w:rsidRPr="00F822C6">
        <w:t>Конденсатор состоит из двух круглых пластин, между которыми находится диэлектрик</w:t>
      </w:r>
      <w:proofErr w:type="gramStart"/>
      <w:r w:rsidRPr="00F822C6">
        <w:t xml:space="preserve"> (</w:t>
      </w:r>
      <w:r w:rsidRPr="00F822C6">
        <w:rPr>
          <w:position w:val="-6"/>
        </w:rPr>
        <w:object w:dxaOrig="200" w:dyaOrig="220">
          <v:shape id="_x0000_i1040" type="#_x0000_t75" style="width:13.5pt;height:16.5pt" o:ole="">
            <v:imagedata r:id="rId50" o:title=""/>
          </v:shape>
          <o:OLEObject Type="Embed" ProgID="Equation.DSMT4" ShapeID="_x0000_i1040" DrawAspect="Content" ObjectID="_1553152525" r:id="rId51"/>
        </w:object>
      </w:r>
      <w:r w:rsidRPr="00F822C6">
        <w:t xml:space="preserve">– </w:t>
      </w:r>
      <w:proofErr w:type="gramEnd"/>
      <w:r w:rsidRPr="00F822C6">
        <w:t>диэлектрическая проницаемость диэлектрика). Необходимо экспериментально установить, как зависит электроемкость конденсатора от площади его пластин. Какие два конденсатора следует использовать для проведения такого исследования?</w:t>
      </w:r>
    </w:p>
    <w:p w:rsidR="000D5A7E" w:rsidRPr="00F822C6" w:rsidRDefault="000D5A7E" w:rsidP="000D5A7E">
      <w:pPr>
        <w:jc w:val="center"/>
      </w:pPr>
      <w:r w:rsidRPr="00F822C6">
        <w:object w:dxaOrig="7161" w:dyaOrig="1790">
          <v:shape id="_x0000_i1041" type="#_x0000_t75" style="width:357pt;height:89.25pt" o:ole="">
            <v:imagedata r:id="rId52" o:title=""/>
          </v:shape>
          <o:OLEObject Type="Embed" ProgID="Visio.Drawing.11" ShapeID="_x0000_i1041" DrawAspect="Content" ObjectID="_1553152526" r:id="rId53"/>
        </w:object>
      </w:r>
    </w:p>
    <w:p w:rsidR="000D5A7E" w:rsidRPr="00F822C6" w:rsidRDefault="000D5A7E" w:rsidP="000D5A7E"/>
    <w:p w:rsidR="000D5A7E" w:rsidRPr="00F822C6" w:rsidRDefault="000D5A7E" w:rsidP="000D5A7E">
      <w:r w:rsidRPr="00F822C6">
        <w:t>В ответ запишите номера выбранных установок.</w:t>
      </w:r>
    </w:p>
    <w:p w:rsidR="000F484E" w:rsidRPr="00F822C6" w:rsidRDefault="000F484E" w:rsidP="000F484E"/>
    <w:tbl>
      <w:tblPr>
        <w:tblW w:w="0" w:type="auto"/>
        <w:tblCellMar>
          <w:left w:w="0" w:type="dxa"/>
          <w:right w:w="0" w:type="dxa"/>
        </w:tblCellMar>
        <w:tblLook w:val="0000" w:firstRow="0" w:lastRow="0" w:firstColumn="0" w:lastColumn="0" w:noHBand="0" w:noVBand="0"/>
      </w:tblPr>
      <w:tblGrid>
        <w:gridCol w:w="1134"/>
        <w:gridCol w:w="406"/>
        <w:gridCol w:w="406"/>
      </w:tblGrid>
      <w:tr w:rsidR="000F484E" w:rsidRPr="00F822C6" w:rsidTr="000F484E">
        <w:trPr>
          <w:trHeight w:val="533"/>
        </w:trPr>
        <w:tc>
          <w:tcPr>
            <w:tcW w:w="1134" w:type="dxa"/>
            <w:tcBorders>
              <w:top w:val="nil"/>
              <w:left w:val="nil"/>
              <w:bottom w:val="nil"/>
              <w:right w:val="single" w:sz="4" w:space="0" w:color="auto"/>
            </w:tcBorders>
            <w:vAlign w:val="center"/>
          </w:tcPr>
          <w:p w:rsidR="000F484E" w:rsidRPr="00F822C6" w:rsidRDefault="000F484E" w:rsidP="000F484E">
            <w:r w:rsidRPr="00F822C6">
              <w:t>Ответ:</w:t>
            </w:r>
          </w:p>
        </w:tc>
        <w:tc>
          <w:tcPr>
            <w:tcW w:w="406" w:type="dxa"/>
            <w:tcBorders>
              <w:top w:val="single" w:sz="4" w:space="0" w:color="auto"/>
              <w:left w:val="single" w:sz="4" w:space="0" w:color="auto"/>
              <w:bottom w:val="single" w:sz="4" w:space="0" w:color="auto"/>
              <w:right w:val="single" w:sz="4" w:space="0" w:color="auto"/>
            </w:tcBorders>
          </w:tcPr>
          <w:p w:rsidR="000F484E" w:rsidRPr="00F822C6" w:rsidRDefault="000F484E" w:rsidP="000F484E">
            <w:pPr>
              <w:jc w:val="center"/>
            </w:pPr>
          </w:p>
        </w:tc>
        <w:tc>
          <w:tcPr>
            <w:tcW w:w="406" w:type="dxa"/>
            <w:tcBorders>
              <w:top w:val="single" w:sz="4" w:space="0" w:color="auto"/>
              <w:left w:val="single" w:sz="4" w:space="0" w:color="auto"/>
              <w:bottom w:val="single" w:sz="4" w:space="0" w:color="auto"/>
              <w:right w:val="single" w:sz="4" w:space="0" w:color="auto"/>
            </w:tcBorders>
          </w:tcPr>
          <w:p w:rsidR="000F484E" w:rsidRPr="00F822C6" w:rsidRDefault="000F484E" w:rsidP="000F484E">
            <w:pPr>
              <w:jc w:val="center"/>
            </w:pPr>
          </w:p>
        </w:tc>
      </w:tr>
    </w:tbl>
    <w:p w:rsidR="00F71A8A" w:rsidRPr="00F822C6" w:rsidRDefault="00F71A8A" w:rsidP="000F484E"/>
    <w:p w:rsidR="000F484E" w:rsidRPr="00F822C6" w:rsidRDefault="000F484E" w:rsidP="000F484E">
      <w:pPr>
        <w:jc w:val="center"/>
      </w:pPr>
      <w:r w:rsidRPr="00F822C6">
        <w:br w:type="page"/>
      </w:r>
    </w:p>
    <w:p w:rsidR="000F484E" w:rsidRPr="00F822C6" w:rsidRDefault="000F484E" w:rsidP="000F484E">
      <w:pPr>
        <w:jc w:val="center"/>
      </w:pPr>
      <w:r w:rsidRPr="00F822C6">
        <w:rPr>
          <w:b/>
        </w:rPr>
        <w:lastRenderedPageBreak/>
        <w:t>Часть 2</w:t>
      </w:r>
    </w:p>
    <w:p w:rsidR="000F484E" w:rsidRPr="00F822C6" w:rsidRDefault="000F484E" w:rsidP="000F484E">
      <w:pPr>
        <w:keepLines/>
        <w:pBdr>
          <w:top w:val="single" w:sz="4" w:space="1" w:color="auto"/>
          <w:left w:val="single" w:sz="4" w:space="4" w:color="auto"/>
          <w:bottom w:val="single" w:sz="4" w:space="1" w:color="auto"/>
          <w:right w:val="single" w:sz="4" w:space="4" w:color="auto"/>
        </w:pBdr>
        <w:rPr>
          <w:b/>
          <w:i/>
          <w:sz w:val="2"/>
          <w:szCs w:val="2"/>
        </w:rPr>
      </w:pPr>
    </w:p>
    <w:p w:rsidR="000F484E" w:rsidRPr="00F822C6" w:rsidRDefault="000F484E" w:rsidP="000F484E">
      <w:pPr>
        <w:keepLines/>
        <w:pBdr>
          <w:top w:val="single" w:sz="4" w:space="1" w:color="auto"/>
          <w:left w:val="single" w:sz="4" w:space="4" w:color="auto"/>
          <w:bottom w:val="single" w:sz="4" w:space="1" w:color="auto"/>
          <w:right w:val="single" w:sz="4" w:space="4" w:color="auto"/>
        </w:pBdr>
        <w:rPr>
          <w:b/>
          <w:i/>
        </w:rPr>
      </w:pPr>
      <w:r w:rsidRPr="00F822C6">
        <w:rPr>
          <w:b/>
          <w:i/>
        </w:rPr>
        <w:t xml:space="preserve">Ответом к заданиям 24–26 является число. Запишите это число в поле ответа в тексте работы, а затем перенесите в БЛАНК ОТВЕТОВ № 1 справа от номера соответствующего задания, начиная с первой клеточки. Каждый символ пишите в отдельной клеточке в соответствии с приведёнными в бланке образцами. Единицы измерения физических величин писать не нужно. </w:t>
      </w:r>
    </w:p>
    <w:p w:rsidR="000F484E" w:rsidRPr="00F822C6" w:rsidRDefault="000F484E" w:rsidP="000F484E"/>
    <w:p w:rsidR="00EE0B09" w:rsidRPr="00F822C6" w:rsidRDefault="00EE0B09">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24</w:t>
      </w:r>
      <w:r w:rsidRPr="00F822C6">
        <w:rPr>
          <w:b/>
        </w:rPr>
        <w:br/>
      </w:r>
    </w:p>
    <w:p w:rsidR="00F321B7" w:rsidRPr="00F822C6" w:rsidRDefault="00F321B7" w:rsidP="00F321B7">
      <w:pPr>
        <w:rPr>
          <w:iCs/>
        </w:rPr>
      </w:pPr>
      <w:r w:rsidRPr="00F822C6">
        <w:t xml:space="preserve">Камень массой </w:t>
      </w:r>
      <w:r w:rsidRPr="00F822C6">
        <w:rPr>
          <w:i/>
        </w:rPr>
        <w:t>m</w:t>
      </w:r>
      <w:r w:rsidRPr="00F822C6">
        <w:t xml:space="preserve"> = </w:t>
      </w:r>
      <w:smartTag w:uri="urn:schemas-microsoft-com:office:smarttags" w:element="metricconverter">
        <w:smartTagPr>
          <w:attr w:name="ProductID" w:val="10 кг"/>
        </w:smartTagPr>
        <w:r w:rsidRPr="00F822C6">
          <w:t>10 кг</w:t>
        </w:r>
      </w:smartTag>
      <w:r w:rsidRPr="00F822C6">
        <w:t xml:space="preserve"> падает под углом </w:t>
      </w:r>
      <w:r w:rsidRPr="00F822C6">
        <w:rPr>
          <w:rFonts w:ascii="Symbol" w:hAnsi="Symbol"/>
        </w:rPr>
        <w:sym w:font="Symbol" w:char="F061"/>
      </w:r>
      <w:r w:rsidRPr="00F822C6">
        <w:t xml:space="preserve"> = 30</w:t>
      </w:r>
      <w:r w:rsidRPr="00F822C6">
        <w:rPr>
          <w:rFonts w:ascii="Symbol" w:hAnsi="Symbol"/>
        </w:rPr>
        <w:t></w:t>
      </w:r>
      <w:r w:rsidRPr="00F822C6">
        <w:t xml:space="preserve"> к вертикали со скоростью 12 м/с в тележку с песком общей массой </w:t>
      </w:r>
      <w:r w:rsidRPr="00F822C6">
        <w:rPr>
          <w:i/>
        </w:rPr>
        <w:t>M</w:t>
      </w:r>
      <w:r w:rsidRPr="00F822C6">
        <w:t> = 50 кг, покоящуюся на горизонтальных рельсах (см. рис.). Чему равна скорость тележки после падения в нее камня?</w:t>
      </w:r>
    </w:p>
    <w:p w:rsidR="00F321B7" w:rsidRPr="00F822C6" w:rsidRDefault="00F321B7" w:rsidP="00F321B7">
      <w:pPr>
        <w:jc w:val="center"/>
        <w:rPr>
          <w:iCs/>
        </w:rPr>
      </w:pPr>
      <w:r w:rsidRPr="00F822C6">
        <w:object w:dxaOrig="2428" w:dyaOrig="2015">
          <v:shape id="_x0000_i1042" type="#_x0000_t75" style="width:121.5pt;height:100.5pt" o:ole="">
            <v:imagedata r:id="rId54" o:title=""/>
          </v:shape>
          <o:OLEObject Type="Embed" ProgID="Visio.Drawing.11" ShapeID="_x0000_i1042" DrawAspect="Content" ObjectID="_1553152527" r:id="rId55"/>
        </w:object>
      </w:r>
    </w:p>
    <w:p w:rsidR="00F321B7" w:rsidRPr="00F822C6" w:rsidRDefault="00F321B7" w:rsidP="00F321B7">
      <w:pPr>
        <w:rPr>
          <w:iCs/>
        </w:rPr>
      </w:pPr>
    </w:p>
    <w:p w:rsidR="00F321B7" w:rsidRPr="00F822C6" w:rsidRDefault="00F321B7" w:rsidP="00F321B7">
      <w:r w:rsidRPr="00F822C6">
        <w:t>Ответ: _____</w:t>
      </w:r>
      <w:r w:rsidR="00F822C6">
        <w:t>______</w:t>
      </w:r>
      <w:r w:rsidRPr="00F822C6">
        <w:t>______</w:t>
      </w:r>
      <w:r w:rsidRPr="00F822C6">
        <w:rPr>
          <w:iCs/>
        </w:rPr>
        <w:t xml:space="preserve"> м/с.</w:t>
      </w:r>
    </w:p>
    <w:p w:rsidR="00F321B7" w:rsidRPr="00F822C6" w:rsidRDefault="00F321B7" w:rsidP="00F321B7">
      <w:pPr>
        <w:rPr>
          <w:iCs/>
        </w:rPr>
      </w:pPr>
    </w:p>
    <w:p w:rsidR="00EE0B09" w:rsidRPr="00F822C6" w:rsidRDefault="00EE0B09">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25</w:t>
      </w:r>
      <w:r w:rsidRPr="00F822C6">
        <w:rPr>
          <w:b/>
        </w:rPr>
        <w:br/>
      </w:r>
    </w:p>
    <w:p w:rsidR="00EE0B09" w:rsidRPr="00F822C6" w:rsidRDefault="00EE0B09">
      <w:pPr>
        <w:rPr>
          <w:sz w:val="2"/>
        </w:rPr>
      </w:pPr>
    </w:p>
    <w:p w:rsidR="00EE0B09" w:rsidRPr="00F822C6" w:rsidRDefault="00EE0B09">
      <w:pPr>
        <w:rPr>
          <w:sz w:val="8"/>
        </w:rPr>
      </w:pPr>
    </w:p>
    <w:p w:rsidR="000F484E" w:rsidRPr="00F822C6" w:rsidRDefault="000F484E" w:rsidP="000F484E">
      <w:pPr>
        <w:spacing w:line="20" w:lineRule="auto"/>
        <w:rPr>
          <w:sz w:val="2"/>
        </w:rPr>
      </w:pPr>
    </w:p>
    <w:p w:rsidR="0033776D" w:rsidRPr="00F822C6" w:rsidRDefault="0033776D" w:rsidP="0033776D">
      <w:pPr>
        <w:rPr>
          <w:sz w:val="8"/>
        </w:rPr>
      </w:pPr>
    </w:p>
    <w:p w:rsidR="0033776D" w:rsidRPr="00F822C6" w:rsidRDefault="0033776D" w:rsidP="0033776D">
      <w:pPr>
        <w:spacing w:line="20" w:lineRule="auto"/>
        <w:rPr>
          <w:sz w:val="2"/>
          <w:szCs w:val="20"/>
        </w:rPr>
      </w:pPr>
    </w:p>
    <w:p w:rsidR="00AF7B69" w:rsidRPr="006739EC" w:rsidRDefault="00AF7B69" w:rsidP="00AF7B69">
      <w:pPr>
        <w:rPr>
          <w:iCs/>
        </w:rPr>
      </w:pPr>
      <w:r w:rsidRPr="006739EC">
        <w:rPr>
          <w:iCs/>
        </w:rPr>
        <w:t xml:space="preserve">Аргон массой </w:t>
      </w:r>
      <w:smartTag w:uri="urn:schemas-microsoft-com:office:smarttags" w:element="metricconverter">
        <w:smartTagPr>
          <w:attr w:name="ProductID" w:val="120 г"/>
        </w:smartTagPr>
        <w:r w:rsidRPr="006739EC">
          <w:rPr>
            <w:iCs/>
          </w:rPr>
          <w:t>120 г</w:t>
        </w:r>
      </w:smartTag>
      <w:r w:rsidRPr="006739EC">
        <w:rPr>
          <w:iCs/>
        </w:rPr>
        <w:t xml:space="preserve"> в ходе адиабатического процесса сжали, при этом </w:t>
      </w:r>
      <w:proofErr w:type="gramStart"/>
      <w:r w:rsidRPr="006739EC">
        <w:rPr>
          <w:iCs/>
        </w:rPr>
        <w:t>температура</w:t>
      </w:r>
      <w:proofErr w:type="gramEnd"/>
      <w:r w:rsidRPr="006739EC">
        <w:rPr>
          <w:iCs/>
        </w:rPr>
        <w:t xml:space="preserve"> газа увеличилась на 150 К. </w:t>
      </w:r>
      <w:proofErr w:type="gramStart"/>
      <w:r w:rsidRPr="006739EC">
        <w:rPr>
          <w:iCs/>
        </w:rPr>
        <w:t>Какую</w:t>
      </w:r>
      <w:proofErr w:type="gramEnd"/>
      <w:r w:rsidRPr="006739EC">
        <w:rPr>
          <w:iCs/>
        </w:rPr>
        <w:t xml:space="preserve"> работу совершили при этом внешние силы? Ответ округлите до десятых.</w:t>
      </w:r>
    </w:p>
    <w:p w:rsidR="00AF7B69" w:rsidRPr="006739EC" w:rsidRDefault="00AF7B69" w:rsidP="00AF7B69">
      <w:pPr>
        <w:rPr>
          <w:iCs/>
        </w:rPr>
      </w:pPr>
    </w:p>
    <w:p w:rsidR="00AF7B69" w:rsidRPr="006739EC" w:rsidRDefault="00AF7B69" w:rsidP="00AF7B69">
      <w:r w:rsidRPr="006739EC">
        <w:t>Ответ:</w:t>
      </w:r>
      <w:r w:rsidR="00F822C6" w:rsidRPr="006739EC">
        <w:t xml:space="preserve"> ______________</w:t>
      </w:r>
      <w:r w:rsidRPr="006739EC">
        <w:t>______</w:t>
      </w:r>
      <w:r w:rsidRPr="006739EC">
        <w:rPr>
          <w:iCs/>
        </w:rPr>
        <w:t xml:space="preserve"> кДж.</w:t>
      </w:r>
    </w:p>
    <w:p w:rsidR="00EE0B09" w:rsidRPr="00F822C6" w:rsidRDefault="00EE0B09"/>
    <w:p w:rsidR="0033776D" w:rsidRPr="00F822C6" w:rsidRDefault="0033776D"/>
    <w:p w:rsidR="00EE0B09" w:rsidRPr="00F822C6" w:rsidRDefault="00EE0B09">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26</w:t>
      </w:r>
      <w:r w:rsidRPr="00F822C6">
        <w:rPr>
          <w:b/>
        </w:rPr>
        <w:br/>
      </w:r>
    </w:p>
    <w:p w:rsidR="00EE0B09" w:rsidRPr="00F822C6" w:rsidRDefault="00EE0B09">
      <w:pPr>
        <w:rPr>
          <w:sz w:val="2"/>
        </w:rPr>
      </w:pPr>
    </w:p>
    <w:p w:rsidR="00EE0B09" w:rsidRPr="00F822C6" w:rsidRDefault="00EE0B09">
      <w:pPr>
        <w:rPr>
          <w:sz w:val="8"/>
        </w:rPr>
      </w:pPr>
    </w:p>
    <w:p w:rsidR="00EE0B09" w:rsidRPr="00F822C6" w:rsidRDefault="00EE0B09" w:rsidP="000F484E">
      <w:pPr>
        <w:keepNext/>
        <w:spacing w:line="20" w:lineRule="auto"/>
        <w:rPr>
          <w:sz w:val="2"/>
        </w:rPr>
      </w:pPr>
    </w:p>
    <w:p w:rsidR="000629FB" w:rsidRPr="00F822C6" w:rsidRDefault="000629FB" w:rsidP="000629FB">
      <w:r w:rsidRPr="00F822C6">
        <w:t xml:space="preserve">Дифракционная решетка с периодом 30 мкм расположена параллельно экрану на расстоянии </w:t>
      </w:r>
      <w:smartTag w:uri="urn:schemas-microsoft-com:office:smarttags" w:element="metricconverter">
        <w:smartTagPr>
          <w:attr w:name="ProductID" w:val="2 м"/>
        </w:smartTagPr>
        <w:r w:rsidRPr="00F822C6">
          <w:t>2 м</w:t>
        </w:r>
      </w:smartTag>
      <w:r w:rsidRPr="00F822C6">
        <w:t xml:space="preserve"> от него. Какого порядка максимум в спектре будет наблюдаться на экране на расстоянии </w:t>
      </w:r>
      <w:smartTag w:uri="urn:schemas-microsoft-com:office:smarttags" w:element="metricconverter">
        <w:smartTagPr>
          <w:attr w:name="ProductID" w:val="10 см"/>
        </w:smartTagPr>
        <w:r w:rsidRPr="00F822C6">
          <w:t>10 см</w:t>
        </w:r>
      </w:smartTag>
      <w:r w:rsidRPr="00F822C6">
        <w:t xml:space="preserve"> от центра дифракционной картины при освещении решетки нормально падающим пучком света длиной волны 500 </w:t>
      </w:r>
      <w:proofErr w:type="spellStart"/>
      <w:r w:rsidRPr="00F822C6">
        <w:t>нм</w:t>
      </w:r>
      <w:proofErr w:type="spellEnd"/>
      <w:r w:rsidRPr="00F822C6">
        <w:t xml:space="preserve">? Угол отклонения лучей решеткой </w:t>
      </w:r>
      <w:r w:rsidRPr="00F822C6">
        <w:rPr>
          <w:lang w:val="en-US"/>
        </w:rPr>
        <w:t>α</w:t>
      </w:r>
      <w:r w:rsidRPr="00F822C6">
        <w:t xml:space="preserve"> считать малым, так что </w:t>
      </w:r>
      <w:r w:rsidRPr="00F822C6">
        <w:rPr>
          <w:lang w:val="en-US"/>
        </w:rPr>
        <w:t>sin</w:t>
      </w:r>
      <w:r w:rsidRPr="00F822C6">
        <w:rPr>
          <w:rFonts w:ascii="Symbol" w:hAnsi="Symbol"/>
          <w:lang w:val="en-US"/>
        </w:rPr>
        <w:t></w:t>
      </w:r>
      <w:r w:rsidRPr="00F822C6">
        <w:t xml:space="preserve"> </w:t>
      </w:r>
      <w:r w:rsidRPr="00F822C6">
        <w:rPr>
          <w:rFonts w:ascii="Symbol" w:hAnsi="Symbol"/>
        </w:rPr>
        <w:t></w:t>
      </w:r>
      <w:r w:rsidRPr="00F822C6">
        <w:t xml:space="preserve"> </w:t>
      </w:r>
      <w:proofErr w:type="spellStart"/>
      <w:r w:rsidRPr="00F822C6">
        <w:rPr>
          <w:lang w:val="en-US"/>
        </w:rPr>
        <w:t>tg</w:t>
      </w:r>
      <w:proofErr w:type="spellEnd"/>
      <w:r w:rsidRPr="00F822C6">
        <w:rPr>
          <w:rFonts w:ascii="Symbol" w:hAnsi="Symbol"/>
          <w:lang w:val="en-US"/>
        </w:rPr>
        <w:t></w:t>
      </w:r>
      <w:r w:rsidRPr="00F822C6">
        <w:t xml:space="preserve"> </w:t>
      </w:r>
      <w:r w:rsidRPr="00F822C6">
        <w:rPr>
          <w:rFonts w:ascii="Symbol" w:hAnsi="Symbol"/>
        </w:rPr>
        <w:t></w:t>
      </w:r>
      <w:r w:rsidRPr="00F822C6">
        <w:t xml:space="preserve"> </w:t>
      </w:r>
      <w:r w:rsidRPr="00F822C6">
        <w:rPr>
          <w:rFonts w:ascii="Symbol" w:hAnsi="Symbol"/>
          <w:lang w:val="en-US"/>
        </w:rPr>
        <w:t></w:t>
      </w:r>
      <w:r w:rsidRPr="00F822C6">
        <w:t>.</w:t>
      </w:r>
    </w:p>
    <w:p w:rsidR="000629FB" w:rsidRPr="00F822C6" w:rsidRDefault="000629FB" w:rsidP="000629FB"/>
    <w:p w:rsidR="000629FB" w:rsidRPr="00F822C6" w:rsidRDefault="000629FB" w:rsidP="000629FB">
      <w:r w:rsidRPr="00F822C6">
        <w:t>Ответ: _____</w:t>
      </w:r>
      <w:r w:rsidR="00F822C6">
        <w:t>_________</w:t>
      </w:r>
      <w:r w:rsidRPr="00F822C6">
        <w:t>______</w:t>
      </w:r>
      <w:r w:rsidRPr="00F822C6">
        <w:rPr>
          <w:iCs/>
        </w:rPr>
        <w:t xml:space="preserve"> .</w:t>
      </w:r>
    </w:p>
    <w:p w:rsidR="000F484E" w:rsidRPr="00F822C6" w:rsidRDefault="000F484E"/>
    <w:p w:rsidR="00DB0A4D" w:rsidRPr="00F822C6" w:rsidRDefault="00DB0A4D"/>
    <w:p w:rsidR="000F484E" w:rsidRPr="00F822C6" w:rsidRDefault="000F484E" w:rsidP="000F484E"/>
    <w:p w:rsidR="000F484E" w:rsidRPr="00F822C6" w:rsidRDefault="000F484E" w:rsidP="000F484E">
      <w:pPr>
        <w:spacing w:line="20" w:lineRule="auto"/>
        <w:rPr>
          <w:sz w:val="2"/>
        </w:rPr>
      </w:pPr>
    </w:p>
    <w:p w:rsidR="000F484E" w:rsidRPr="00F822C6" w:rsidRDefault="000F484E" w:rsidP="00590107">
      <w:pPr>
        <w:pBdr>
          <w:top w:val="single" w:sz="4" w:space="1" w:color="auto"/>
          <w:left w:val="single" w:sz="4" w:space="4" w:color="auto"/>
          <w:bottom w:val="single" w:sz="4" w:space="1" w:color="auto"/>
          <w:right w:val="single" w:sz="4" w:space="4" w:color="auto"/>
        </w:pBdr>
      </w:pPr>
      <w:r w:rsidRPr="00F822C6">
        <w:rPr>
          <w:b/>
          <w:i/>
        </w:rPr>
        <w:t>Не забудьте перенести все ответы в бланк ответов</w:t>
      </w:r>
      <w:r w:rsidRPr="00F822C6">
        <w:rPr>
          <w:b/>
          <w:i/>
          <w:lang w:val="en-US"/>
        </w:rPr>
        <w:t> </w:t>
      </w:r>
      <w:r w:rsidRPr="00F822C6">
        <w:rPr>
          <w:b/>
          <w:i/>
        </w:rPr>
        <w:t>№</w:t>
      </w:r>
      <w:r w:rsidRPr="00F822C6">
        <w:rPr>
          <w:b/>
          <w:i/>
          <w:lang w:val="en-US"/>
        </w:rPr>
        <w:t> </w:t>
      </w:r>
      <w:r w:rsidRPr="00F822C6">
        <w:rPr>
          <w:b/>
          <w:i/>
        </w:rPr>
        <w:t>1 в соответствии с инструкцией по выполнению работы.</w:t>
      </w:r>
    </w:p>
    <w:p w:rsidR="000F484E" w:rsidRPr="00F822C6" w:rsidRDefault="0033776D" w:rsidP="000F484E">
      <w:pPr>
        <w:outlineLvl w:val="0"/>
        <w:rPr>
          <w:b/>
          <w:i/>
        </w:rPr>
      </w:pPr>
      <w:r w:rsidRPr="00F822C6">
        <w:rPr>
          <w:b/>
          <w:i/>
        </w:rPr>
        <w:br w:type="page"/>
      </w:r>
    </w:p>
    <w:p w:rsidR="000F484E" w:rsidRPr="00F822C6" w:rsidRDefault="000F484E" w:rsidP="000F484E">
      <w:pPr>
        <w:rPr>
          <w:sz w:val="2"/>
        </w:rPr>
      </w:pPr>
    </w:p>
    <w:p w:rsidR="000F484E" w:rsidRPr="00F822C6" w:rsidRDefault="000F484E" w:rsidP="000F484E">
      <w:pPr>
        <w:keepLines/>
        <w:pBdr>
          <w:top w:val="single" w:sz="4" w:space="1" w:color="auto"/>
          <w:left w:val="single" w:sz="4" w:space="4" w:color="auto"/>
          <w:bottom w:val="single" w:sz="4" w:space="1" w:color="auto"/>
          <w:right w:val="single" w:sz="4" w:space="4" w:color="auto"/>
        </w:pBdr>
        <w:rPr>
          <w:b/>
          <w:i/>
          <w:sz w:val="2"/>
          <w:szCs w:val="2"/>
        </w:rPr>
      </w:pPr>
    </w:p>
    <w:p w:rsidR="000F484E" w:rsidRPr="00F822C6" w:rsidRDefault="000F484E" w:rsidP="000F484E">
      <w:pPr>
        <w:keepLines/>
        <w:pBdr>
          <w:top w:val="single" w:sz="4" w:space="1" w:color="auto"/>
          <w:left w:val="single" w:sz="4" w:space="4" w:color="auto"/>
          <w:bottom w:val="single" w:sz="4" w:space="1" w:color="auto"/>
          <w:right w:val="single" w:sz="4" w:space="4" w:color="auto"/>
        </w:pBdr>
        <w:rPr>
          <w:b/>
          <w:i/>
        </w:rPr>
      </w:pPr>
      <w:r w:rsidRPr="00F822C6">
        <w:rPr>
          <w:b/>
          <w:i/>
        </w:rPr>
        <w:t xml:space="preserve">Для записи ответов на задания </w:t>
      </w:r>
      <w:r w:rsidR="00F95B41" w:rsidRPr="00F822C6">
        <w:rPr>
          <w:b/>
          <w:i/>
        </w:rPr>
        <w:t>27–31</w:t>
      </w:r>
      <w:r w:rsidRPr="00F822C6">
        <w:rPr>
          <w:b/>
          <w:i/>
        </w:rPr>
        <w:t xml:space="preserve"> используйте БЛАНК ОТВЕТОВ № 2. Запишите сначала номер задания (27, 28 и т. д.), а затем  решение соответствующей задачи. Ответы записывайте чётко и разборчиво.</w:t>
      </w:r>
    </w:p>
    <w:p w:rsidR="000F484E" w:rsidRPr="00F822C6" w:rsidRDefault="000F484E" w:rsidP="000F484E">
      <w:pPr>
        <w:outlineLvl w:val="0"/>
      </w:pPr>
    </w:p>
    <w:p w:rsidR="00EE0B09" w:rsidRPr="00F822C6" w:rsidRDefault="00EE0B09">
      <w:pPr>
        <w:rPr>
          <w:sz w:val="4"/>
          <w:lang w:val="en-US"/>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27</w:t>
      </w:r>
      <w:r w:rsidRPr="00F822C6">
        <w:rPr>
          <w:b/>
        </w:rPr>
        <w:br/>
      </w:r>
    </w:p>
    <w:p w:rsidR="00EE0B09" w:rsidRPr="00F822C6" w:rsidRDefault="00EE0B09">
      <w:pPr>
        <w:rPr>
          <w:sz w:val="2"/>
        </w:rPr>
      </w:pPr>
    </w:p>
    <w:p w:rsidR="0033776D" w:rsidRPr="00F822C6" w:rsidRDefault="0033776D" w:rsidP="0033776D">
      <w:pPr>
        <w:rPr>
          <w:sz w:val="8"/>
        </w:rPr>
      </w:pPr>
    </w:p>
    <w:p w:rsidR="0033776D" w:rsidRPr="00F822C6" w:rsidRDefault="0033776D" w:rsidP="0033776D">
      <w:pPr>
        <w:spacing w:line="20" w:lineRule="auto"/>
        <w:rPr>
          <w:sz w:val="2"/>
          <w:szCs w:val="20"/>
        </w:rPr>
      </w:pPr>
    </w:p>
    <w:tbl>
      <w:tblPr>
        <w:tblpPr w:leftFromText="180" w:rightFromText="180" w:vertAnchor="text" w:tblpXSpec="right" w:tblpY="1"/>
        <w:tblOverlap w:val="never"/>
        <w:tblW w:w="0" w:type="auto"/>
        <w:jc w:val="right"/>
        <w:tblLook w:val="01E0" w:firstRow="1" w:lastRow="1" w:firstColumn="1" w:lastColumn="1" w:noHBand="0" w:noVBand="0"/>
      </w:tblPr>
      <w:tblGrid>
        <w:gridCol w:w="2437"/>
      </w:tblGrid>
      <w:tr w:rsidR="0033776D" w:rsidRPr="00F822C6" w:rsidTr="00181CCC">
        <w:trPr>
          <w:jc w:val="right"/>
        </w:trPr>
        <w:tc>
          <w:tcPr>
            <w:tcW w:w="2437" w:type="dxa"/>
          </w:tcPr>
          <w:p w:rsidR="0033776D" w:rsidRPr="00F822C6" w:rsidRDefault="009C307F" w:rsidP="00181CCC">
            <w:r>
              <w:rPr>
                <w:rFonts w:ascii="Arial" w:hAnsi="Arial" w:cs="Arial"/>
                <w:noProof/>
              </w:rPr>
              <w:drawing>
                <wp:inline distT="0" distB="0" distL="0" distR="0">
                  <wp:extent cx="1403350" cy="1450340"/>
                  <wp:effectExtent l="0" t="0" r="6350" b="0"/>
                  <wp:docPr id="32" name="Рисунок 32" descr="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03350" cy="1450340"/>
                          </a:xfrm>
                          <a:prstGeom prst="rect">
                            <a:avLst/>
                          </a:prstGeom>
                          <a:solidFill>
                            <a:srgbClr val="FFFFFF"/>
                          </a:solidFill>
                          <a:ln>
                            <a:noFill/>
                          </a:ln>
                        </pic:spPr>
                      </pic:pic>
                    </a:graphicData>
                  </a:graphic>
                </wp:inline>
              </w:drawing>
            </w:r>
          </w:p>
        </w:tc>
      </w:tr>
    </w:tbl>
    <w:p w:rsidR="0033776D" w:rsidRPr="00F822C6" w:rsidRDefault="0033776D" w:rsidP="0033776D">
      <w:r w:rsidRPr="00F822C6">
        <w:t xml:space="preserve">Постоянное количество одноатомного идеального газа участвует в процессе, который изображён на рисунке в переменных </w:t>
      </w:r>
      <w:r w:rsidRPr="00F822C6">
        <w:rPr>
          <w:i/>
          <w:lang w:val="en-US"/>
        </w:rPr>
        <w:t>p</w:t>
      </w:r>
      <w:r w:rsidRPr="00F822C6">
        <w:rPr>
          <w:i/>
        </w:rPr>
        <w:t> </w:t>
      </w:r>
      <w:r w:rsidRPr="00F822C6">
        <w:t>–</w:t>
      </w:r>
      <w:r w:rsidRPr="00F822C6">
        <w:rPr>
          <w:lang w:val="en-US"/>
        </w:rPr>
        <w:t> </w:t>
      </w:r>
      <w:r w:rsidRPr="00F822C6">
        <w:rPr>
          <w:i/>
          <w:lang w:val="en-US"/>
        </w:rPr>
        <w:t>U</w:t>
      </w:r>
      <w:r w:rsidRPr="00F822C6">
        <w:t xml:space="preserve">, где </w:t>
      </w:r>
      <w:r w:rsidRPr="00F822C6">
        <w:rPr>
          <w:i/>
          <w:lang w:val="en-US"/>
        </w:rPr>
        <w:t>U</w:t>
      </w:r>
      <w:r w:rsidRPr="00F822C6">
        <w:t xml:space="preserve"> – внутренняя энергия газа, </w:t>
      </w:r>
      <w:r w:rsidRPr="00F822C6">
        <w:rPr>
          <w:i/>
          <w:lang w:val="en-US"/>
        </w:rPr>
        <w:t>p</w:t>
      </w:r>
      <w:r w:rsidRPr="00F822C6">
        <w:t xml:space="preserve"> – его давление. Опираясь на законы молекулярной физики и термодинамики, определите, получает газ теплоту или отдаёт в процессах 1–2 и 2–3.</w:t>
      </w:r>
    </w:p>
    <w:p w:rsidR="0033776D" w:rsidRPr="00F822C6" w:rsidRDefault="0033776D" w:rsidP="0033776D">
      <w:pPr>
        <w:rPr>
          <w:sz w:val="2"/>
        </w:rPr>
      </w:pPr>
    </w:p>
    <w:p w:rsidR="0033776D" w:rsidRPr="00F822C6" w:rsidRDefault="0033776D" w:rsidP="0033776D">
      <w:pPr>
        <w:rPr>
          <w:sz w:val="2"/>
        </w:rPr>
      </w:pPr>
    </w:p>
    <w:p w:rsidR="0033776D" w:rsidRPr="00F822C6" w:rsidRDefault="0033776D" w:rsidP="0033776D">
      <w:pPr>
        <w:keepNext/>
        <w:rPr>
          <w:b/>
          <w:sz w:val="8"/>
        </w:rPr>
      </w:pPr>
    </w:p>
    <w:p w:rsidR="0033776D" w:rsidRPr="00F822C6" w:rsidRDefault="0033776D" w:rsidP="0033776D"/>
    <w:p w:rsidR="000F484E" w:rsidRPr="00F822C6" w:rsidRDefault="000F484E"/>
    <w:p w:rsidR="0033776D" w:rsidRPr="00F822C6" w:rsidRDefault="0033776D"/>
    <w:p w:rsidR="000F484E" w:rsidRPr="00F822C6" w:rsidRDefault="000F484E" w:rsidP="000F484E">
      <w:pPr>
        <w:keepNext/>
        <w:rPr>
          <w:b/>
          <w:sz w:val="16"/>
          <w:szCs w:val="16"/>
        </w:rPr>
      </w:pPr>
    </w:p>
    <w:p w:rsidR="000F484E" w:rsidRPr="00F822C6" w:rsidRDefault="000F484E" w:rsidP="000F484E">
      <w:pPr>
        <w:keepLines/>
        <w:pBdr>
          <w:top w:val="single" w:sz="4" w:space="1" w:color="auto"/>
          <w:left w:val="single" w:sz="4" w:space="4" w:color="auto"/>
          <w:bottom w:val="single" w:sz="4" w:space="1" w:color="auto"/>
          <w:right w:val="single" w:sz="4" w:space="4" w:color="auto"/>
        </w:pBdr>
        <w:rPr>
          <w:b/>
          <w:i/>
          <w:sz w:val="2"/>
          <w:szCs w:val="2"/>
        </w:rPr>
      </w:pPr>
    </w:p>
    <w:p w:rsidR="000F484E" w:rsidRPr="00F822C6" w:rsidRDefault="000F484E" w:rsidP="000F484E">
      <w:pPr>
        <w:keepLines/>
        <w:pBdr>
          <w:top w:val="single" w:sz="4" w:space="1" w:color="auto"/>
          <w:left w:val="single" w:sz="4" w:space="4" w:color="auto"/>
          <w:bottom w:val="single" w:sz="4" w:space="1" w:color="auto"/>
          <w:right w:val="single" w:sz="4" w:space="4" w:color="auto"/>
        </w:pBdr>
        <w:rPr>
          <w:b/>
          <w:i/>
        </w:rPr>
      </w:pPr>
      <w:r w:rsidRPr="00F822C6">
        <w:rPr>
          <w:b/>
          <w:i/>
        </w:rPr>
        <w:t>Полное правильное решение каждой из задач 28–31 должно содержать законы и формулы, применение которых необходимо и достаточно для решения задачи, а также математические преобразования, расчёты с численным ответом и при необходимости рисунок, поясняющий решение.</w:t>
      </w:r>
    </w:p>
    <w:p w:rsidR="000F484E" w:rsidRPr="00F822C6" w:rsidRDefault="000F484E" w:rsidP="000F484E">
      <w:pPr>
        <w:keepLines/>
        <w:pBdr>
          <w:top w:val="single" w:sz="4" w:space="1" w:color="auto"/>
          <w:left w:val="single" w:sz="4" w:space="4" w:color="auto"/>
          <w:bottom w:val="single" w:sz="4" w:space="1" w:color="auto"/>
          <w:right w:val="single" w:sz="4" w:space="4" w:color="auto"/>
        </w:pBdr>
        <w:rPr>
          <w:b/>
          <w:i/>
          <w:sz w:val="2"/>
          <w:szCs w:val="2"/>
        </w:rPr>
      </w:pPr>
    </w:p>
    <w:p w:rsidR="000F484E" w:rsidRPr="00F822C6" w:rsidRDefault="000F484E"/>
    <w:p w:rsidR="00EE0B09" w:rsidRPr="00F822C6" w:rsidRDefault="00EE0B09">
      <w:pPr>
        <w:rPr>
          <w:sz w:val="4"/>
        </w:rPr>
      </w:pPr>
    </w:p>
    <w:p w:rsidR="0033776D" w:rsidRPr="00F822C6" w:rsidRDefault="0033776D">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28</w:t>
      </w:r>
      <w:r w:rsidRPr="00F822C6">
        <w:rPr>
          <w:b/>
        </w:rPr>
        <w:br/>
      </w:r>
    </w:p>
    <w:p w:rsidR="00EE0B09" w:rsidRPr="00F822C6" w:rsidRDefault="00EE0B09">
      <w:pPr>
        <w:rPr>
          <w:sz w:val="2"/>
        </w:rPr>
      </w:pPr>
    </w:p>
    <w:p w:rsidR="0033776D" w:rsidRPr="00F822C6" w:rsidRDefault="0033776D" w:rsidP="0033776D">
      <w:pPr>
        <w:rPr>
          <w:sz w:val="8"/>
        </w:rPr>
      </w:pPr>
    </w:p>
    <w:p w:rsidR="0033776D" w:rsidRPr="00F822C6" w:rsidRDefault="0033776D" w:rsidP="0033776D">
      <w:pPr>
        <w:spacing w:line="20" w:lineRule="auto"/>
        <w:rPr>
          <w:sz w:val="2"/>
          <w:szCs w:val="20"/>
        </w:rPr>
      </w:pPr>
    </w:p>
    <w:tbl>
      <w:tblPr>
        <w:tblpPr w:leftFromText="180" w:rightFromText="180" w:vertAnchor="text" w:tblpXSpec="right" w:tblpY="1"/>
        <w:tblOverlap w:val="never"/>
        <w:tblW w:w="0" w:type="auto"/>
        <w:jc w:val="right"/>
        <w:tblLook w:val="01E0" w:firstRow="1" w:lastRow="1" w:firstColumn="1" w:lastColumn="1" w:noHBand="0" w:noVBand="0"/>
      </w:tblPr>
      <w:tblGrid>
        <w:gridCol w:w="2202"/>
      </w:tblGrid>
      <w:tr w:rsidR="0033776D" w:rsidRPr="00F822C6" w:rsidTr="00181CCC">
        <w:trPr>
          <w:jc w:val="right"/>
        </w:trPr>
        <w:tc>
          <w:tcPr>
            <w:tcW w:w="0" w:type="auto"/>
          </w:tcPr>
          <w:p w:rsidR="0033776D" w:rsidRPr="00181CCC" w:rsidRDefault="009C307F" w:rsidP="00181CCC">
            <w:pPr>
              <w:pStyle w:val="a8"/>
              <w:ind w:left="0" w:firstLine="0"/>
              <w:rPr>
                <w:sz w:val="28"/>
                <w:szCs w:val="28"/>
              </w:rPr>
            </w:pPr>
            <w:r>
              <w:rPr>
                <w:noProof/>
                <w:sz w:val="28"/>
                <w:szCs w:val="28"/>
              </w:rPr>
              <w:drawing>
                <wp:inline distT="0" distB="0" distL="0" distR="0">
                  <wp:extent cx="1261110" cy="1560830"/>
                  <wp:effectExtent l="0" t="0" r="0" b="1270"/>
                  <wp:docPr id="33" name="Рисунок 33" descr="1408_С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1408_С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61110" cy="1560830"/>
                          </a:xfrm>
                          <a:prstGeom prst="rect">
                            <a:avLst/>
                          </a:prstGeom>
                          <a:solidFill>
                            <a:srgbClr val="FFFFFF"/>
                          </a:solidFill>
                          <a:ln>
                            <a:noFill/>
                          </a:ln>
                        </pic:spPr>
                      </pic:pic>
                    </a:graphicData>
                  </a:graphic>
                </wp:inline>
              </w:drawing>
            </w:r>
          </w:p>
        </w:tc>
      </w:tr>
    </w:tbl>
    <w:p w:rsidR="0033776D" w:rsidRPr="00F822C6" w:rsidRDefault="0033776D" w:rsidP="0033776D">
      <w:pPr>
        <w:pStyle w:val="a8"/>
        <w:ind w:left="66" w:firstLine="0"/>
        <w:rPr>
          <w:sz w:val="28"/>
          <w:szCs w:val="28"/>
        </w:rPr>
      </w:pPr>
      <w:r w:rsidRPr="00F822C6">
        <w:rPr>
          <w:sz w:val="28"/>
          <w:szCs w:val="28"/>
        </w:rPr>
        <w:t xml:space="preserve">Небольшой груз, прикреплённый к нити длиной </w:t>
      </w:r>
      <w:r w:rsidRPr="00F822C6">
        <w:rPr>
          <w:position w:val="-6"/>
          <w:sz w:val="28"/>
          <w:szCs w:val="28"/>
        </w:rPr>
        <w:object w:dxaOrig="680" w:dyaOrig="300">
          <v:shape id="_x0000_i1043" type="#_x0000_t75" style="width:33.75pt;height:15pt" o:ole="">
            <v:imagedata r:id="rId58" o:title=""/>
          </v:shape>
          <o:OLEObject Type="Embed" ProgID="Equation.DSMT4" ShapeID="_x0000_i1043" DrawAspect="Content" ObjectID="_1553152528" r:id="rId59"/>
        </w:object>
      </w:r>
      <w:r w:rsidRPr="00F822C6">
        <w:rPr>
          <w:sz w:val="28"/>
          <w:szCs w:val="28"/>
        </w:rPr>
        <w:t xml:space="preserve"> см, вращается вокруг вертикальной оси так, что нить отклоняется от вертикали на угол</w:t>
      </w:r>
      <w:proofErr w:type="gramStart"/>
      <w:r w:rsidRPr="00F822C6">
        <w:rPr>
          <w:sz w:val="28"/>
          <w:szCs w:val="28"/>
        </w:rPr>
        <w:t xml:space="preserve"> </w:t>
      </w:r>
      <w:r w:rsidRPr="00F822C6">
        <w:rPr>
          <w:position w:val="-6"/>
          <w:sz w:val="28"/>
          <w:szCs w:val="28"/>
        </w:rPr>
        <w:object w:dxaOrig="940" w:dyaOrig="300">
          <v:shape id="_x0000_i1044" type="#_x0000_t75" style="width:47.25pt;height:15pt" o:ole="">
            <v:imagedata r:id="rId60" o:title=""/>
          </v:shape>
          <o:OLEObject Type="Embed" ProgID="Equation.DSMT4" ShapeID="_x0000_i1044" DrawAspect="Content" ObjectID="_1553152529" r:id="rId61"/>
        </w:object>
      </w:r>
      <w:r w:rsidRPr="00F822C6">
        <w:rPr>
          <w:sz w:val="28"/>
          <w:szCs w:val="28"/>
        </w:rPr>
        <w:t xml:space="preserve"> С</w:t>
      </w:r>
      <w:proofErr w:type="gramEnd"/>
      <w:r w:rsidRPr="00F822C6">
        <w:rPr>
          <w:sz w:val="28"/>
          <w:szCs w:val="28"/>
        </w:rPr>
        <w:t xml:space="preserve"> какой скоростью движется груз?</w:t>
      </w:r>
    </w:p>
    <w:p w:rsidR="0033776D" w:rsidRPr="00F822C6" w:rsidRDefault="0033776D" w:rsidP="0033776D">
      <w:r w:rsidRPr="00F822C6">
        <w:t> </w:t>
      </w:r>
    </w:p>
    <w:p w:rsidR="0033776D" w:rsidRPr="00F822C6" w:rsidRDefault="0033776D" w:rsidP="0033776D">
      <w:r w:rsidRPr="00F822C6">
        <w:t> </w:t>
      </w:r>
    </w:p>
    <w:p w:rsidR="0033776D" w:rsidRPr="00F822C6" w:rsidRDefault="0033776D" w:rsidP="0033776D">
      <w:pPr>
        <w:rPr>
          <w:sz w:val="2"/>
        </w:rPr>
      </w:pPr>
      <w:r w:rsidRPr="00F822C6">
        <w:t> </w:t>
      </w:r>
    </w:p>
    <w:p w:rsidR="00EE0B09" w:rsidRPr="00F822C6" w:rsidRDefault="00EE0B09" w:rsidP="0033776D">
      <w:pPr>
        <w:rPr>
          <w:sz w:val="2"/>
        </w:rPr>
      </w:pPr>
    </w:p>
    <w:p w:rsidR="0033776D" w:rsidRPr="00F822C6" w:rsidRDefault="0033776D" w:rsidP="0033776D"/>
    <w:p w:rsidR="0033776D" w:rsidRPr="00F822C6" w:rsidRDefault="0033776D" w:rsidP="0033776D"/>
    <w:p w:rsidR="00EE0B09" w:rsidRPr="00F822C6" w:rsidRDefault="00EE0B09">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29</w:t>
      </w:r>
      <w:r w:rsidRPr="00F822C6">
        <w:rPr>
          <w:b/>
        </w:rPr>
        <w:br/>
      </w:r>
    </w:p>
    <w:p w:rsidR="00EE0B09" w:rsidRPr="00F822C6" w:rsidRDefault="00EE0B09">
      <w:pPr>
        <w:rPr>
          <w:sz w:val="2"/>
        </w:rPr>
      </w:pPr>
    </w:p>
    <w:p w:rsidR="00EE0B09" w:rsidRPr="00F822C6" w:rsidRDefault="00EE0B09">
      <w:pPr>
        <w:rPr>
          <w:sz w:val="8"/>
        </w:rPr>
      </w:pPr>
    </w:p>
    <w:p w:rsidR="000F484E" w:rsidRPr="00F822C6" w:rsidRDefault="000F484E" w:rsidP="000F484E">
      <w:pPr>
        <w:spacing w:line="20" w:lineRule="auto"/>
        <w:rPr>
          <w:sz w:val="2"/>
        </w:rPr>
      </w:pPr>
    </w:p>
    <w:p w:rsidR="00EE0B09" w:rsidRPr="00F822C6" w:rsidRDefault="0033776D">
      <w:pPr>
        <w:rPr>
          <w:sz w:val="2"/>
        </w:rPr>
      </w:pPr>
      <w:r w:rsidRPr="00F822C6">
        <w:t xml:space="preserve">В сосуде под поршнем </w:t>
      </w:r>
      <w:proofErr w:type="gramStart"/>
      <w:r w:rsidRPr="00F822C6">
        <w:t xml:space="preserve">находился воздух с относительной влажностью </w:t>
      </w:r>
      <w:r w:rsidRPr="00F822C6">
        <w:rPr>
          <w:position w:val="-12"/>
        </w:rPr>
        <w:object w:dxaOrig="1080" w:dyaOrig="360">
          <v:shape id="_x0000_i1045" type="#_x0000_t75" style="width:54.75pt;height:18.75pt" o:ole="">
            <v:imagedata r:id="rId62" o:title=""/>
          </v:shape>
          <o:OLEObject Type="Embed" ProgID="Equation.DSMT4" ShapeID="_x0000_i1045" DrawAspect="Content" ObjectID="_1553152530" r:id="rId63"/>
        </w:object>
      </w:r>
      <w:r w:rsidRPr="00F822C6">
        <w:t xml:space="preserve"> Объём воздуха изотермически уменьшили</w:t>
      </w:r>
      <w:proofErr w:type="gramEnd"/>
      <w:r w:rsidRPr="00F822C6">
        <w:t xml:space="preserve"> в 5 раз. Какая часть </w:t>
      </w:r>
      <w:r w:rsidRPr="00F822C6">
        <w:sym w:font="Symbol" w:char="F061"/>
      </w:r>
      <w:r w:rsidRPr="00F822C6">
        <w:t xml:space="preserve"> водяных паров сконденсировалась после сжатия?</w:t>
      </w:r>
    </w:p>
    <w:p w:rsidR="00EE0B09" w:rsidRPr="00F822C6" w:rsidRDefault="00EE0B09">
      <w:pPr>
        <w:keepNext/>
        <w:rPr>
          <w:b/>
          <w:sz w:val="8"/>
        </w:rPr>
      </w:pPr>
    </w:p>
    <w:p w:rsidR="00EE0B09" w:rsidRPr="00F822C6" w:rsidRDefault="0033776D">
      <w:r w:rsidRPr="00F822C6">
        <w:br w:type="page"/>
      </w:r>
    </w:p>
    <w:p w:rsidR="00EE0B09" w:rsidRPr="00F822C6" w:rsidRDefault="00EE0B09">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30</w:t>
      </w:r>
      <w:r w:rsidRPr="00F822C6">
        <w:rPr>
          <w:b/>
        </w:rPr>
        <w:br/>
      </w:r>
    </w:p>
    <w:p w:rsidR="00EE0B09" w:rsidRPr="00F822C6" w:rsidRDefault="00EE0B09">
      <w:pPr>
        <w:rPr>
          <w:sz w:val="2"/>
        </w:rPr>
      </w:pPr>
    </w:p>
    <w:p w:rsidR="0033776D" w:rsidRPr="00F822C6" w:rsidRDefault="0033776D" w:rsidP="0033776D">
      <w:pPr>
        <w:rPr>
          <w:sz w:val="8"/>
        </w:rPr>
      </w:pPr>
    </w:p>
    <w:p w:rsidR="0033776D" w:rsidRPr="00F822C6" w:rsidRDefault="0033776D" w:rsidP="0033776D">
      <w:pPr>
        <w:spacing w:line="20" w:lineRule="auto"/>
        <w:rPr>
          <w:sz w:val="2"/>
          <w:szCs w:val="20"/>
        </w:rPr>
      </w:pPr>
    </w:p>
    <w:tbl>
      <w:tblPr>
        <w:tblpPr w:leftFromText="180" w:rightFromText="180" w:vertAnchor="text" w:tblpXSpec="right" w:tblpY="1"/>
        <w:tblOverlap w:val="never"/>
        <w:tblW w:w="0" w:type="auto"/>
        <w:jc w:val="right"/>
        <w:tblLook w:val="01E0" w:firstRow="1" w:lastRow="1" w:firstColumn="1" w:lastColumn="1" w:noHBand="0" w:noVBand="0"/>
      </w:tblPr>
      <w:tblGrid>
        <w:gridCol w:w="2773"/>
      </w:tblGrid>
      <w:tr w:rsidR="0033776D" w:rsidRPr="00F822C6" w:rsidTr="00181CCC">
        <w:trPr>
          <w:jc w:val="right"/>
        </w:trPr>
        <w:tc>
          <w:tcPr>
            <w:tcW w:w="0" w:type="auto"/>
          </w:tcPr>
          <w:p w:rsidR="0033776D" w:rsidRPr="00F822C6" w:rsidRDefault="009C307F" w:rsidP="00181CCC">
            <w:r>
              <w:rPr>
                <w:noProof/>
              </w:rPr>
              <w:drawing>
                <wp:inline distT="0" distB="0" distL="0" distR="0">
                  <wp:extent cx="1623695" cy="1371600"/>
                  <wp:effectExtent l="0" t="0" r="0" b="0"/>
                  <wp:docPr id="37" name="Рисунок 37" descr="1427_С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1427_С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623695" cy="1371600"/>
                          </a:xfrm>
                          <a:prstGeom prst="rect">
                            <a:avLst/>
                          </a:prstGeom>
                          <a:solidFill>
                            <a:srgbClr val="FFFFFF"/>
                          </a:solidFill>
                          <a:ln>
                            <a:noFill/>
                          </a:ln>
                        </pic:spPr>
                      </pic:pic>
                    </a:graphicData>
                  </a:graphic>
                </wp:inline>
              </w:drawing>
            </w:r>
          </w:p>
        </w:tc>
      </w:tr>
    </w:tbl>
    <w:p w:rsidR="0033776D" w:rsidRPr="00F822C6" w:rsidRDefault="0033776D" w:rsidP="0033776D">
      <w:pPr>
        <w:rPr>
          <w:sz w:val="2"/>
        </w:rPr>
      </w:pPr>
      <w:r w:rsidRPr="00F822C6">
        <w:t xml:space="preserve">Металлический стержень, согнутый в виде буквы П, закреплён в горизонтальной плоскости. На параллельные стороны стержня опирается концами перпендикулярная перемычка массой 92 г и длиной </w:t>
      </w:r>
      <w:r w:rsidRPr="00F822C6">
        <w:br/>
        <w:t>1 м. Сопротивление перемычки равно 0,1 Ом. Вся система находится в однородном вертикальном магнитном поле с индукцией 0,15 Тл. С какой установившейся скоростью будет двигаться перемычка, если к ней приложить постоянную горизонтальную силу 1,13 Н? Коэффициент трения между стержнем и перемычкой равен 0,25. Сопротивлением стержня пренебречь. Сделайте рисунок с указанием сил, действующих на перемычку.</w:t>
      </w:r>
    </w:p>
    <w:p w:rsidR="00EE0B09" w:rsidRPr="00F822C6" w:rsidRDefault="00EE0B09" w:rsidP="0033776D">
      <w:pPr>
        <w:rPr>
          <w:sz w:val="2"/>
        </w:rPr>
      </w:pPr>
    </w:p>
    <w:p w:rsidR="00EE0B09" w:rsidRPr="00F822C6" w:rsidRDefault="00EE0B09">
      <w:pPr>
        <w:keepNext/>
        <w:rPr>
          <w:b/>
          <w:sz w:val="8"/>
        </w:rPr>
      </w:pPr>
    </w:p>
    <w:p w:rsidR="00EE0B09" w:rsidRPr="00F822C6" w:rsidRDefault="00EE0B09"/>
    <w:p w:rsidR="00EE0B09" w:rsidRPr="00F822C6" w:rsidRDefault="00EE0B09">
      <w:pPr>
        <w:rPr>
          <w:sz w:val="4"/>
        </w:rPr>
      </w:pPr>
    </w:p>
    <w:p w:rsidR="00EE0B09" w:rsidRPr="00F822C6" w:rsidRDefault="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31</w:t>
      </w:r>
      <w:r w:rsidRPr="00F822C6">
        <w:rPr>
          <w:b/>
        </w:rPr>
        <w:br/>
      </w:r>
    </w:p>
    <w:p w:rsidR="00EE0B09" w:rsidRPr="00F822C6" w:rsidRDefault="00EE0B09">
      <w:pPr>
        <w:rPr>
          <w:sz w:val="2"/>
        </w:rPr>
      </w:pPr>
    </w:p>
    <w:p w:rsidR="00EE0B09" w:rsidRPr="00F822C6" w:rsidRDefault="00EE0B09">
      <w:pPr>
        <w:rPr>
          <w:sz w:val="8"/>
        </w:rPr>
      </w:pPr>
    </w:p>
    <w:p w:rsidR="00EE0B09" w:rsidRPr="00F822C6" w:rsidRDefault="0033776D">
      <w:pPr>
        <w:rPr>
          <w:sz w:val="2"/>
        </w:rPr>
      </w:pPr>
      <w:r w:rsidRPr="00F822C6">
        <w:t xml:space="preserve">В вакууме находятся два кальциевых электрода, к которым подключён конденсатор ёмкостью 4000 пФ. При длительном освещении катода светом фототок между электродами, возникший вначале, прекращается, а на конденсаторе появляется заряд </w:t>
      </w:r>
      <w:r w:rsidRPr="00F822C6">
        <w:rPr>
          <w:position w:val="-10"/>
        </w:rPr>
        <w:object w:dxaOrig="1020" w:dyaOrig="440">
          <v:shape id="_x0000_i1046" type="#_x0000_t75" style="width:51pt;height:22.5pt" o:ole="">
            <v:imagedata r:id="rId65" o:title=""/>
          </v:shape>
          <o:OLEObject Type="Embed" ProgID="Equation.DSMT4" ShapeID="_x0000_i1046" DrawAspect="Content" ObjectID="_1553152531" r:id="rId66"/>
        </w:object>
      </w:r>
      <w:r w:rsidRPr="00F822C6">
        <w:t xml:space="preserve"> Кл. «Красная граница» фотоэффекта для кальция </w:t>
      </w:r>
      <w:r w:rsidRPr="00F822C6">
        <w:rPr>
          <w:position w:val="-14"/>
        </w:rPr>
        <w:object w:dxaOrig="1040" w:dyaOrig="400">
          <v:shape id="_x0000_i1047" type="#_x0000_t75" style="width:52.5pt;height:19.5pt" o:ole="">
            <v:imagedata r:id="rId67" o:title=""/>
          </v:shape>
          <o:OLEObject Type="Embed" ProgID="Equation.DSMT4" ShapeID="_x0000_i1047" DrawAspect="Content" ObjectID="_1553152532" r:id="rId68"/>
        </w:object>
      </w:r>
      <w:r w:rsidRPr="00F822C6">
        <w:t> </w:t>
      </w:r>
      <w:proofErr w:type="spellStart"/>
      <w:r w:rsidRPr="00F822C6">
        <w:t>нм</w:t>
      </w:r>
      <w:proofErr w:type="spellEnd"/>
      <w:r w:rsidRPr="00F822C6">
        <w:t>. Определите частоту световой волны, освещающей катод. Ёмкостью системы электродов пренебречь.</w:t>
      </w:r>
    </w:p>
    <w:p w:rsidR="00EE0B09" w:rsidRPr="00F822C6" w:rsidRDefault="00EE0B09">
      <w:pPr>
        <w:keepNext/>
        <w:rPr>
          <w:b/>
          <w:sz w:val="8"/>
        </w:rPr>
      </w:pPr>
    </w:p>
    <w:p w:rsidR="000F484E" w:rsidRPr="00F822C6" w:rsidRDefault="000F484E" w:rsidP="000F484E">
      <w:pPr>
        <w:jc w:val="center"/>
      </w:pPr>
      <w:r w:rsidRPr="00F822C6">
        <w:br w:type="page"/>
      </w:r>
    </w:p>
    <w:p w:rsidR="000F484E" w:rsidRPr="00F822C6" w:rsidRDefault="000F484E" w:rsidP="000F484E">
      <w:pPr>
        <w:jc w:val="center"/>
        <w:rPr>
          <w:b/>
          <w:bCs/>
          <w:iCs/>
        </w:rPr>
      </w:pPr>
      <w:r w:rsidRPr="00F822C6">
        <w:rPr>
          <w:b/>
        </w:rPr>
        <w:lastRenderedPageBreak/>
        <w:t xml:space="preserve">Система оценивания экзаменационной работы </w:t>
      </w:r>
      <w:r w:rsidRPr="00F822C6">
        <w:rPr>
          <w:b/>
          <w:bCs/>
          <w:iCs/>
        </w:rPr>
        <w:t>по физике</w:t>
      </w:r>
    </w:p>
    <w:p w:rsidR="000F484E" w:rsidRPr="00F822C6" w:rsidRDefault="000F484E" w:rsidP="000F484E"/>
    <w:p w:rsidR="000F484E" w:rsidRPr="00F822C6" w:rsidRDefault="000F484E" w:rsidP="000F484E">
      <w:pPr>
        <w:ind w:firstLine="709"/>
        <w:jc w:val="center"/>
        <w:rPr>
          <w:b/>
        </w:rPr>
      </w:pPr>
      <w:r w:rsidRPr="00F822C6">
        <w:rPr>
          <w:b/>
        </w:rPr>
        <w:t xml:space="preserve">Задания </w:t>
      </w:r>
      <w:r w:rsidR="00590107" w:rsidRPr="00F822C6">
        <w:rPr>
          <w:b/>
        </w:rPr>
        <w:t>1–26</w:t>
      </w:r>
    </w:p>
    <w:p w:rsidR="000F484E" w:rsidRPr="00F822C6" w:rsidRDefault="000F484E" w:rsidP="000F484E">
      <w:pPr>
        <w:ind w:firstLine="709"/>
      </w:pPr>
      <w:r w:rsidRPr="00F822C6">
        <w:t>За правильный ответ на каждое из заданий 1–4, 8–10, 13–15, 19, 20, 22–26 ставится по 1 баллу. Эти задания считаются выполненными верно, если правильно указаны требуемое число, два числа или слово.</w:t>
      </w:r>
    </w:p>
    <w:p w:rsidR="000F484E" w:rsidRPr="00F822C6" w:rsidRDefault="000F484E" w:rsidP="000F484E">
      <w:pPr>
        <w:ind w:firstLine="709"/>
      </w:pPr>
      <w:r w:rsidRPr="00F822C6">
        <w:t xml:space="preserve">Каждое из заданий 5–7, 11, 12, 16–18 и 21 оценивается в 2 балла, если верно указаны оба элемента ответа; в 1 балл, если допущена одна ошибка; в 0 баллов, если оба элемента указаны неверно. Если указано более двух элементов (в том числе, возможно, и правильные) или ответ </w:t>
      </w:r>
      <w:r w:rsidRPr="00F822C6">
        <w:br/>
        <w:t>отсутствует – 0 баллов.</w:t>
      </w:r>
    </w:p>
    <w:p w:rsidR="000F484E" w:rsidRPr="00F822C6" w:rsidRDefault="000F484E" w:rsidP="000F484E">
      <w:pPr>
        <w:ind w:firstLine="709"/>
        <w:rPr>
          <w:b/>
        </w:rPr>
      </w:pPr>
    </w:p>
    <w:tbl>
      <w:tblPr>
        <w:tblW w:w="0" w:type="auto"/>
        <w:jc w:val="center"/>
        <w:tblInd w:w="8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596"/>
        <w:gridCol w:w="1843"/>
        <w:gridCol w:w="1595"/>
        <w:gridCol w:w="1842"/>
      </w:tblGrid>
      <w:tr w:rsidR="00590B7E" w:rsidRPr="00F822C6" w:rsidTr="006160C8">
        <w:trPr>
          <w:jc w:val="center"/>
        </w:trPr>
        <w:tc>
          <w:tcPr>
            <w:tcW w:w="1596" w:type="dxa"/>
          </w:tcPr>
          <w:p w:rsidR="00590B7E" w:rsidRPr="00F822C6" w:rsidRDefault="00590B7E" w:rsidP="006160C8">
            <w:r w:rsidRPr="00F822C6">
              <w:t>№ задания</w:t>
            </w:r>
          </w:p>
        </w:tc>
        <w:tc>
          <w:tcPr>
            <w:tcW w:w="1843" w:type="dxa"/>
          </w:tcPr>
          <w:p w:rsidR="00590B7E" w:rsidRPr="00F822C6" w:rsidRDefault="00590B7E" w:rsidP="006160C8">
            <w:pPr>
              <w:jc w:val="center"/>
            </w:pPr>
            <w:r w:rsidRPr="00F822C6">
              <w:t>Ответ</w:t>
            </w:r>
          </w:p>
        </w:tc>
        <w:tc>
          <w:tcPr>
            <w:tcW w:w="1595" w:type="dxa"/>
          </w:tcPr>
          <w:p w:rsidR="00590B7E" w:rsidRPr="00F822C6" w:rsidRDefault="00590B7E" w:rsidP="006160C8">
            <w:r w:rsidRPr="00F822C6">
              <w:t>№ задания</w:t>
            </w:r>
          </w:p>
        </w:tc>
        <w:tc>
          <w:tcPr>
            <w:tcW w:w="1842" w:type="dxa"/>
          </w:tcPr>
          <w:p w:rsidR="00590B7E" w:rsidRPr="00F822C6" w:rsidRDefault="00590B7E" w:rsidP="006160C8">
            <w:pPr>
              <w:jc w:val="center"/>
            </w:pPr>
            <w:r w:rsidRPr="00F822C6">
              <w:t>Ответ</w:t>
            </w:r>
          </w:p>
        </w:tc>
      </w:tr>
      <w:tr w:rsidR="00590B7E" w:rsidRPr="00F822C6" w:rsidTr="006160C8">
        <w:trPr>
          <w:jc w:val="center"/>
        </w:trPr>
        <w:tc>
          <w:tcPr>
            <w:tcW w:w="1596" w:type="dxa"/>
          </w:tcPr>
          <w:p w:rsidR="00590B7E" w:rsidRPr="00F822C6" w:rsidRDefault="00590B7E" w:rsidP="006160C8">
            <w:pPr>
              <w:jc w:val="center"/>
              <w:rPr>
                <w:iCs/>
              </w:rPr>
            </w:pPr>
            <w:r w:rsidRPr="00F822C6">
              <w:rPr>
                <w:iCs/>
              </w:rPr>
              <w:t>1</w:t>
            </w:r>
          </w:p>
        </w:tc>
        <w:tc>
          <w:tcPr>
            <w:tcW w:w="1843" w:type="dxa"/>
          </w:tcPr>
          <w:p w:rsidR="00590B7E" w:rsidRPr="00F822C6" w:rsidRDefault="00902470" w:rsidP="006160C8">
            <w:pPr>
              <w:jc w:val="center"/>
            </w:pPr>
            <w:r w:rsidRPr="00F822C6">
              <w:t>-</w:t>
            </w:r>
            <w:r w:rsidR="00F822C6">
              <w:t>2</w:t>
            </w:r>
          </w:p>
        </w:tc>
        <w:tc>
          <w:tcPr>
            <w:tcW w:w="1595" w:type="dxa"/>
          </w:tcPr>
          <w:p w:rsidR="00590B7E" w:rsidRPr="00F822C6" w:rsidRDefault="00590B7E" w:rsidP="006160C8">
            <w:pPr>
              <w:jc w:val="center"/>
              <w:rPr>
                <w:iCs/>
              </w:rPr>
            </w:pPr>
            <w:r w:rsidRPr="00F822C6">
              <w:rPr>
                <w:iCs/>
              </w:rPr>
              <w:t>14</w:t>
            </w:r>
          </w:p>
        </w:tc>
        <w:tc>
          <w:tcPr>
            <w:tcW w:w="1842" w:type="dxa"/>
          </w:tcPr>
          <w:p w:rsidR="00590B7E" w:rsidRPr="00F822C6" w:rsidRDefault="00590B7E" w:rsidP="006160C8">
            <w:pPr>
              <w:jc w:val="center"/>
            </w:pPr>
            <w:r w:rsidRPr="00F822C6">
              <w:t>5700</w:t>
            </w:r>
          </w:p>
        </w:tc>
      </w:tr>
      <w:tr w:rsidR="00590B7E" w:rsidRPr="00F822C6" w:rsidTr="006160C8">
        <w:trPr>
          <w:jc w:val="center"/>
        </w:trPr>
        <w:tc>
          <w:tcPr>
            <w:tcW w:w="1596" w:type="dxa"/>
          </w:tcPr>
          <w:p w:rsidR="00590B7E" w:rsidRPr="00F822C6" w:rsidRDefault="00590B7E" w:rsidP="006160C8">
            <w:pPr>
              <w:jc w:val="center"/>
              <w:rPr>
                <w:iCs/>
              </w:rPr>
            </w:pPr>
            <w:r w:rsidRPr="00F822C6">
              <w:rPr>
                <w:iCs/>
              </w:rPr>
              <w:t>2</w:t>
            </w:r>
          </w:p>
        </w:tc>
        <w:tc>
          <w:tcPr>
            <w:tcW w:w="1843" w:type="dxa"/>
          </w:tcPr>
          <w:p w:rsidR="00590B7E" w:rsidRPr="00F822C6" w:rsidRDefault="00F822C6" w:rsidP="006160C8">
            <w:pPr>
              <w:jc w:val="center"/>
            </w:pPr>
            <w:r>
              <w:t>2</w:t>
            </w:r>
          </w:p>
        </w:tc>
        <w:tc>
          <w:tcPr>
            <w:tcW w:w="1595" w:type="dxa"/>
          </w:tcPr>
          <w:p w:rsidR="00590B7E" w:rsidRPr="00F822C6" w:rsidRDefault="00590B7E" w:rsidP="006160C8">
            <w:pPr>
              <w:jc w:val="center"/>
              <w:rPr>
                <w:iCs/>
              </w:rPr>
            </w:pPr>
            <w:r w:rsidRPr="00F822C6">
              <w:rPr>
                <w:iCs/>
              </w:rPr>
              <w:t>15</w:t>
            </w:r>
          </w:p>
        </w:tc>
        <w:tc>
          <w:tcPr>
            <w:tcW w:w="1842" w:type="dxa"/>
          </w:tcPr>
          <w:p w:rsidR="00590B7E" w:rsidRPr="00F822C6" w:rsidRDefault="00F822C6" w:rsidP="006160C8">
            <w:pPr>
              <w:jc w:val="center"/>
            </w:pPr>
            <w:r>
              <w:t>3</w:t>
            </w:r>
          </w:p>
        </w:tc>
      </w:tr>
      <w:tr w:rsidR="00590B7E" w:rsidRPr="00F822C6" w:rsidTr="006160C8">
        <w:trPr>
          <w:jc w:val="center"/>
        </w:trPr>
        <w:tc>
          <w:tcPr>
            <w:tcW w:w="1596" w:type="dxa"/>
          </w:tcPr>
          <w:p w:rsidR="00590B7E" w:rsidRPr="00F822C6" w:rsidRDefault="00590B7E" w:rsidP="006160C8">
            <w:pPr>
              <w:jc w:val="center"/>
              <w:rPr>
                <w:iCs/>
              </w:rPr>
            </w:pPr>
            <w:r w:rsidRPr="00F822C6">
              <w:rPr>
                <w:iCs/>
              </w:rPr>
              <w:t>3</w:t>
            </w:r>
          </w:p>
        </w:tc>
        <w:tc>
          <w:tcPr>
            <w:tcW w:w="1843" w:type="dxa"/>
          </w:tcPr>
          <w:p w:rsidR="00590B7E" w:rsidRPr="00F822C6" w:rsidRDefault="00590B7E" w:rsidP="006160C8">
            <w:pPr>
              <w:jc w:val="center"/>
            </w:pPr>
            <w:r w:rsidRPr="00F822C6">
              <w:t>36</w:t>
            </w:r>
          </w:p>
        </w:tc>
        <w:tc>
          <w:tcPr>
            <w:tcW w:w="1595" w:type="dxa"/>
          </w:tcPr>
          <w:p w:rsidR="00590B7E" w:rsidRPr="00F822C6" w:rsidRDefault="00590B7E" w:rsidP="006160C8">
            <w:pPr>
              <w:jc w:val="center"/>
              <w:rPr>
                <w:iCs/>
              </w:rPr>
            </w:pPr>
            <w:r w:rsidRPr="00F822C6">
              <w:rPr>
                <w:iCs/>
              </w:rPr>
              <w:t>16</w:t>
            </w:r>
          </w:p>
        </w:tc>
        <w:tc>
          <w:tcPr>
            <w:tcW w:w="1842" w:type="dxa"/>
          </w:tcPr>
          <w:p w:rsidR="00590B7E" w:rsidRPr="00F822C6" w:rsidRDefault="00590B7E" w:rsidP="006160C8">
            <w:pPr>
              <w:jc w:val="center"/>
            </w:pPr>
            <w:r w:rsidRPr="00F822C6">
              <w:t>15 или 51</w:t>
            </w:r>
          </w:p>
        </w:tc>
      </w:tr>
      <w:tr w:rsidR="00590B7E" w:rsidRPr="00F822C6" w:rsidTr="006160C8">
        <w:trPr>
          <w:jc w:val="center"/>
        </w:trPr>
        <w:tc>
          <w:tcPr>
            <w:tcW w:w="1596" w:type="dxa"/>
          </w:tcPr>
          <w:p w:rsidR="00590B7E" w:rsidRPr="00F822C6" w:rsidRDefault="00590B7E" w:rsidP="006160C8">
            <w:pPr>
              <w:jc w:val="center"/>
              <w:rPr>
                <w:iCs/>
              </w:rPr>
            </w:pPr>
            <w:r w:rsidRPr="00F822C6">
              <w:rPr>
                <w:iCs/>
              </w:rPr>
              <w:t>4</w:t>
            </w:r>
          </w:p>
        </w:tc>
        <w:tc>
          <w:tcPr>
            <w:tcW w:w="1843" w:type="dxa"/>
          </w:tcPr>
          <w:p w:rsidR="00590B7E" w:rsidRPr="00F822C6" w:rsidRDefault="00590B7E" w:rsidP="006160C8">
            <w:pPr>
              <w:jc w:val="center"/>
            </w:pPr>
            <w:r w:rsidRPr="00F822C6">
              <w:t>4</w:t>
            </w:r>
          </w:p>
        </w:tc>
        <w:tc>
          <w:tcPr>
            <w:tcW w:w="1595" w:type="dxa"/>
          </w:tcPr>
          <w:p w:rsidR="00590B7E" w:rsidRPr="00F822C6" w:rsidRDefault="00590B7E" w:rsidP="006160C8">
            <w:pPr>
              <w:jc w:val="center"/>
              <w:rPr>
                <w:iCs/>
              </w:rPr>
            </w:pPr>
            <w:r w:rsidRPr="00F822C6">
              <w:rPr>
                <w:iCs/>
              </w:rPr>
              <w:t>17</w:t>
            </w:r>
          </w:p>
        </w:tc>
        <w:tc>
          <w:tcPr>
            <w:tcW w:w="1842" w:type="dxa"/>
          </w:tcPr>
          <w:p w:rsidR="00590B7E" w:rsidRPr="00F822C6" w:rsidRDefault="00F822C6" w:rsidP="006160C8">
            <w:pPr>
              <w:jc w:val="center"/>
            </w:pPr>
            <w:r>
              <w:t>21</w:t>
            </w:r>
          </w:p>
        </w:tc>
      </w:tr>
      <w:tr w:rsidR="00590B7E" w:rsidRPr="00F822C6" w:rsidTr="006160C8">
        <w:trPr>
          <w:jc w:val="center"/>
        </w:trPr>
        <w:tc>
          <w:tcPr>
            <w:tcW w:w="1596" w:type="dxa"/>
          </w:tcPr>
          <w:p w:rsidR="00590B7E" w:rsidRPr="00F822C6" w:rsidRDefault="00590B7E" w:rsidP="006160C8">
            <w:pPr>
              <w:jc w:val="center"/>
              <w:rPr>
                <w:iCs/>
              </w:rPr>
            </w:pPr>
            <w:r w:rsidRPr="00F822C6">
              <w:rPr>
                <w:iCs/>
              </w:rPr>
              <w:t>5</w:t>
            </w:r>
          </w:p>
        </w:tc>
        <w:tc>
          <w:tcPr>
            <w:tcW w:w="1843" w:type="dxa"/>
          </w:tcPr>
          <w:p w:rsidR="00590B7E" w:rsidRPr="00F822C6" w:rsidRDefault="00590B7E" w:rsidP="006160C8">
            <w:pPr>
              <w:jc w:val="center"/>
            </w:pPr>
            <w:r w:rsidRPr="00F822C6">
              <w:t>15 или 51</w:t>
            </w:r>
          </w:p>
        </w:tc>
        <w:tc>
          <w:tcPr>
            <w:tcW w:w="1595" w:type="dxa"/>
          </w:tcPr>
          <w:p w:rsidR="00590B7E" w:rsidRPr="00F822C6" w:rsidRDefault="00590B7E" w:rsidP="006160C8">
            <w:pPr>
              <w:jc w:val="center"/>
              <w:rPr>
                <w:iCs/>
              </w:rPr>
            </w:pPr>
            <w:r w:rsidRPr="00F822C6">
              <w:rPr>
                <w:iCs/>
              </w:rPr>
              <w:t>18</w:t>
            </w:r>
          </w:p>
        </w:tc>
        <w:tc>
          <w:tcPr>
            <w:tcW w:w="1842" w:type="dxa"/>
          </w:tcPr>
          <w:p w:rsidR="00590B7E" w:rsidRPr="00F822C6" w:rsidRDefault="00590B7E" w:rsidP="006160C8">
            <w:pPr>
              <w:jc w:val="center"/>
            </w:pPr>
            <w:r w:rsidRPr="00F822C6">
              <w:t>13</w:t>
            </w:r>
          </w:p>
        </w:tc>
      </w:tr>
      <w:tr w:rsidR="00590B7E" w:rsidRPr="00F822C6" w:rsidTr="006160C8">
        <w:trPr>
          <w:jc w:val="center"/>
        </w:trPr>
        <w:tc>
          <w:tcPr>
            <w:tcW w:w="1596" w:type="dxa"/>
          </w:tcPr>
          <w:p w:rsidR="00590B7E" w:rsidRPr="00F822C6" w:rsidRDefault="00590B7E" w:rsidP="006160C8">
            <w:pPr>
              <w:jc w:val="center"/>
              <w:rPr>
                <w:iCs/>
              </w:rPr>
            </w:pPr>
            <w:r w:rsidRPr="00F822C6">
              <w:rPr>
                <w:iCs/>
              </w:rPr>
              <w:t>6</w:t>
            </w:r>
          </w:p>
        </w:tc>
        <w:tc>
          <w:tcPr>
            <w:tcW w:w="1843" w:type="dxa"/>
          </w:tcPr>
          <w:p w:rsidR="00590B7E" w:rsidRPr="00F822C6" w:rsidRDefault="00F822C6" w:rsidP="006160C8">
            <w:pPr>
              <w:jc w:val="center"/>
            </w:pPr>
            <w:r>
              <w:t>11</w:t>
            </w:r>
          </w:p>
        </w:tc>
        <w:tc>
          <w:tcPr>
            <w:tcW w:w="1595" w:type="dxa"/>
          </w:tcPr>
          <w:p w:rsidR="00590B7E" w:rsidRPr="00F822C6" w:rsidRDefault="00590B7E" w:rsidP="006160C8">
            <w:pPr>
              <w:jc w:val="center"/>
              <w:rPr>
                <w:iCs/>
              </w:rPr>
            </w:pPr>
            <w:r w:rsidRPr="00F822C6">
              <w:rPr>
                <w:iCs/>
              </w:rPr>
              <w:t>19</w:t>
            </w:r>
          </w:p>
        </w:tc>
        <w:tc>
          <w:tcPr>
            <w:tcW w:w="1842" w:type="dxa"/>
          </w:tcPr>
          <w:p w:rsidR="00590B7E" w:rsidRPr="00F822C6" w:rsidRDefault="00590B7E" w:rsidP="006160C8">
            <w:pPr>
              <w:jc w:val="center"/>
            </w:pPr>
            <w:r w:rsidRPr="00F822C6">
              <w:t>1212</w:t>
            </w:r>
          </w:p>
        </w:tc>
      </w:tr>
      <w:tr w:rsidR="00590B7E" w:rsidRPr="00F822C6" w:rsidTr="006160C8">
        <w:trPr>
          <w:jc w:val="center"/>
        </w:trPr>
        <w:tc>
          <w:tcPr>
            <w:tcW w:w="1596" w:type="dxa"/>
          </w:tcPr>
          <w:p w:rsidR="00590B7E" w:rsidRPr="00F822C6" w:rsidRDefault="00590B7E" w:rsidP="006160C8">
            <w:pPr>
              <w:jc w:val="center"/>
              <w:rPr>
                <w:iCs/>
              </w:rPr>
            </w:pPr>
            <w:r w:rsidRPr="00F822C6">
              <w:rPr>
                <w:iCs/>
              </w:rPr>
              <w:t>7</w:t>
            </w:r>
          </w:p>
        </w:tc>
        <w:tc>
          <w:tcPr>
            <w:tcW w:w="1843" w:type="dxa"/>
          </w:tcPr>
          <w:p w:rsidR="00590B7E" w:rsidRPr="00F822C6" w:rsidRDefault="00F822C6" w:rsidP="006160C8">
            <w:pPr>
              <w:jc w:val="center"/>
            </w:pPr>
            <w:r>
              <w:t>42</w:t>
            </w:r>
          </w:p>
        </w:tc>
        <w:tc>
          <w:tcPr>
            <w:tcW w:w="1595" w:type="dxa"/>
          </w:tcPr>
          <w:p w:rsidR="00590B7E" w:rsidRPr="00F822C6" w:rsidRDefault="00590B7E" w:rsidP="006160C8">
            <w:pPr>
              <w:jc w:val="center"/>
              <w:rPr>
                <w:iCs/>
              </w:rPr>
            </w:pPr>
            <w:r w:rsidRPr="00F822C6">
              <w:rPr>
                <w:iCs/>
              </w:rPr>
              <w:t>20</w:t>
            </w:r>
          </w:p>
        </w:tc>
        <w:tc>
          <w:tcPr>
            <w:tcW w:w="1842" w:type="dxa"/>
          </w:tcPr>
          <w:p w:rsidR="00590B7E" w:rsidRPr="00F822C6" w:rsidRDefault="00F822C6" w:rsidP="006160C8">
            <w:pPr>
              <w:jc w:val="center"/>
            </w:pPr>
            <w:r>
              <w:t>25</w:t>
            </w:r>
          </w:p>
        </w:tc>
      </w:tr>
      <w:tr w:rsidR="00590B7E" w:rsidRPr="00F822C6" w:rsidTr="006160C8">
        <w:trPr>
          <w:jc w:val="center"/>
        </w:trPr>
        <w:tc>
          <w:tcPr>
            <w:tcW w:w="1596" w:type="dxa"/>
          </w:tcPr>
          <w:p w:rsidR="00590B7E" w:rsidRPr="00F822C6" w:rsidRDefault="00590B7E" w:rsidP="006160C8">
            <w:pPr>
              <w:jc w:val="center"/>
              <w:rPr>
                <w:iCs/>
              </w:rPr>
            </w:pPr>
            <w:r w:rsidRPr="00F822C6">
              <w:rPr>
                <w:iCs/>
              </w:rPr>
              <w:t>8</w:t>
            </w:r>
          </w:p>
        </w:tc>
        <w:tc>
          <w:tcPr>
            <w:tcW w:w="1843" w:type="dxa"/>
            <w:vAlign w:val="bottom"/>
          </w:tcPr>
          <w:p w:rsidR="00590B7E" w:rsidRPr="00F822C6" w:rsidRDefault="00F822C6" w:rsidP="006160C8">
            <w:pPr>
              <w:jc w:val="center"/>
              <w:rPr>
                <w:color w:val="000000"/>
              </w:rPr>
            </w:pPr>
            <w:r>
              <w:rPr>
                <w:color w:val="000000"/>
              </w:rPr>
              <w:t>200</w:t>
            </w:r>
          </w:p>
        </w:tc>
        <w:tc>
          <w:tcPr>
            <w:tcW w:w="1595" w:type="dxa"/>
          </w:tcPr>
          <w:p w:rsidR="00590B7E" w:rsidRPr="00F822C6" w:rsidRDefault="00590B7E" w:rsidP="006160C8">
            <w:pPr>
              <w:jc w:val="center"/>
              <w:rPr>
                <w:iCs/>
              </w:rPr>
            </w:pPr>
            <w:r w:rsidRPr="00F822C6">
              <w:rPr>
                <w:iCs/>
              </w:rPr>
              <w:t>21</w:t>
            </w:r>
          </w:p>
        </w:tc>
        <w:tc>
          <w:tcPr>
            <w:tcW w:w="1842" w:type="dxa"/>
          </w:tcPr>
          <w:p w:rsidR="00590B7E" w:rsidRPr="00F822C6" w:rsidRDefault="00590B7E" w:rsidP="006160C8">
            <w:pPr>
              <w:jc w:val="center"/>
            </w:pPr>
            <w:r w:rsidRPr="00F822C6">
              <w:t>23</w:t>
            </w:r>
          </w:p>
        </w:tc>
      </w:tr>
      <w:tr w:rsidR="00590B7E" w:rsidRPr="00F822C6" w:rsidTr="006160C8">
        <w:trPr>
          <w:jc w:val="center"/>
        </w:trPr>
        <w:tc>
          <w:tcPr>
            <w:tcW w:w="1596" w:type="dxa"/>
          </w:tcPr>
          <w:p w:rsidR="00590B7E" w:rsidRPr="00F822C6" w:rsidRDefault="00590B7E" w:rsidP="006160C8">
            <w:pPr>
              <w:jc w:val="center"/>
              <w:rPr>
                <w:iCs/>
              </w:rPr>
            </w:pPr>
            <w:r w:rsidRPr="00F822C6">
              <w:rPr>
                <w:iCs/>
              </w:rPr>
              <w:t>9</w:t>
            </w:r>
          </w:p>
        </w:tc>
        <w:tc>
          <w:tcPr>
            <w:tcW w:w="1843" w:type="dxa"/>
            <w:vAlign w:val="bottom"/>
          </w:tcPr>
          <w:p w:rsidR="00590B7E" w:rsidRPr="00F822C6" w:rsidRDefault="00590B7E" w:rsidP="006160C8">
            <w:pPr>
              <w:jc w:val="center"/>
              <w:rPr>
                <w:color w:val="000000"/>
              </w:rPr>
            </w:pPr>
            <w:r w:rsidRPr="00F822C6">
              <w:t>100</w:t>
            </w:r>
          </w:p>
        </w:tc>
        <w:tc>
          <w:tcPr>
            <w:tcW w:w="1595" w:type="dxa"/>
          </w:tcPr>
          <w:p w:rsidR="00590B7E" w:rsidRPr="00F822C6" w:rsidRDefault="00590B7E" w:rsidP="006160C8">
            <w:pPr>
              <w:jc w:val="center"/>
              <w:rPr>
                <w:iCs/>
              </w:rPr>
            </w:pPr>
            <w:r w:rsidRPr="00F822C6">
              <w:rPr>
                <w:iCs/>
              </w:rPr>
              <w:t>22</w:t>
            </w:r>
          </w:p>
        </w:tc>
        <w:tc>
          <w:tcPr>
            <w:tcW w:w="1842" w:type="dxa"/>
          </w:tcPr>
          <w:p w:rsidR="00590B7E" w:rsidRPr="00F822C6" w:rsidRDefault="00590B7E" w:rsidP="006160C8">
            <w:pPr>
              <w:jc w:val="center"/>
            </w:pPr>
            <w:r w:rsidRPr="00F822C6">
              <w:t>1,60,1</w:t>
            </w:r>
          </w:p>
        </w:tc>
      </w:tr>
      <w:tr w:rsidR="00590B7E" w:rsidRPr="00F822C6" w:rsidTr="006160C8">
        <w:trPr>
          <w:jc w:val="center"/>
        </w:trPr>
        <w:tc>
          <w:tcPr>
            <w:tcW w:w="1596" w:type="dxa"/>
          </w:tcPr>
          <w:p w:rsidR="00590B7E" w:rsidRPr="00F822C6" w:rsidRDefault="00590B7E" w:rsidP="006160C8">
            <w:pPr>
              <w:jc w:val="center"/>
              <w:rPr>
                <w:iCs/>
              </w:rPr>
            </w:pPr>
            <w:r w:rsidRPr="00F822C6">
              <w:rPr>
                <w:iCs/>
              </w:rPr>
              <w:t>10</w:t>
            </w:r>
          </w:p>
        </w:tc>
        <w:tc>
          <w:tcPr>
            <w:tcW w:w="1843" w:type="dxa"/>
            <w:vAlign w:val="bottom"/>
          </w:tcPr>
          <w:p w:rsidR="00590B7E" w:rsidRPr="00F822C6" w:rsidRDefault="00590B7E" w:rsidP="006160C8">
            <w:pPr>
              <w:jc w:val="center"/>
              <w:rPr>
                <w:color w:val="000000"/>
              </w:rPr>
            </w:pPr>
            <w:r w:rsidRPr="00F822C6">
              <w:rPr>
                <w:color w:val="000000"/>
              </w:rPr>
              <w:t>100</w:t>
            </w:r>
          </w:p>
        </w:tc>
        <w:tc>
          <w:tcPr>
            <w:tcW w:w="1595" w:type="dxa"/>
          </w:tcPr>
          <w:p w:rsidR="00590B7E" w:rsidRPr="00F822C6" w:rsidRDefault="00590B7E" w:rsidP="006160C8">
            <w:pPr>
              <w:jc w:val="center"/>
              <w:rPr>
                <w:iCs/>
              </w:rPr>
            </w:pPr>
            <w:r w:rsidRPr="00F822C6">
              <w:rPr>
                <w:iCs/>
              </w:rPr>
              <w:t>23</w:t>
            </w:r>
          </w:p>
        </w:tc>
        <w:tc>
          <w:tcPr>
            <w:tcW w:w="1842" w:type="dxa"/>
            <w:vAlign w:val="bottom"/>
          </w:tcPr>
          <w:p w:rsidR="00590B7E" w:rsidRPr="00F822C6" w:rsidRDefault="00590B7E" w:rsidP="006160C8">
            <w:pPr>
              <w:jc w:val="center"/>
              <w:rPr>
                <w:color w:val="000000"/>
              </w:rPr>
            </w:pPr>
            <w:r w:rsidRPr="00F822C6">
              <w:rPr>
                <w:color w:val="000000"/>
              </w:rPr>
              <w:t>15 или 51</w:t>
            </w:r>
          </w:p>
        </w:tc>
      </w:tr>
      <w:tr w:rsidR="00590B7E" w:rsidRPr="00F822C6" w:rsidTr="006160C8">
        <w:trPr>
          <w:jc w:val="center"/>
        </w:trPr>
        <w:tc>
          <w:tcPr>
            <w:tcW w:w="1596" w:type="dxa"/>
          </w:tcPr>
          <w:p w:rsidR="00590B7E" w:rsidRPr="00F822C6" w:rsidRDefault="00590B7E" w:rsidP="006160C8">
            <w:pPr>
              <w:jc w:val="center"/>
              <w:rPr>
                <w:iCs/>
              </w:rPr>
            </w:pPr>
            <w:r w:rsidRPr="00F822C6">
              <w:rPr>
                <w:iCs/>
              </w:rPr>
              <w:t>11</w:t>
            </w:r>
          </w:p>
        </w:tc>
        <w:tc>
          <w:tcPr>
            <w:tcW w:w="1843" w:type="dxa"/>
          </w:tcPr>
          <w:p w:rsidR="00590B7E" w:rsidRPr="00F822C6" w:rsidRDefault="00590B7E" w:rsidP="006160C8">
            <w:pPr>
              <w:jc w:val="center"/>
            </w:pPr>
            <w:r w:rsidRPr="00F822C6">
              <w:t>45 или 54</w:t>
            </w:r>
          </w:p>
        </w:tc>
        <w:tc>
          <w:tcPr>
            <w:tcW w:w="1595" w:type="dxa"/>
          </w:tcPr>
          <w:p w:rsidR="00590B7E" w:rsidRPr="00F822C6" w:rsidRDefault="00590B7E" w:rsidP="006160C8">
            <w:pPr>
              <w:jc w:val="center"/>
              <w:rPr>
                <w:iCs/>
              </w:rPr>
            </w:pPr>
            <w:r w:rsidRPr="00F822C6">
              <w:rPr>
                <w:iCs/>
              </w:rPr>
              <w:t>24</w:t>
            </w:r>
          </w:p>
        </w:tc>
        <w:tc>
          <w:tcPr>
            <w:tcW w:w="1842" w:type="dxa"/>
          </w:tcPr>
          <w:p w:rsidR="00590B7E" w:rsidRPr="00F822C6" w:rsidRDefault="00F822C6" w:rsidP="006160C8">
            <w:pPr>
              <w:jc w:val="center"/>
            </w:pPr>
            <w:r>
              <w:t>1</w:t>
            </w:r>
          </w:p>
        </w:tc>
      </w:tr>
      <w:tr w:rsidR="00590B7E" w:rsidRPr="00F822C6" w:rsidTr="006160C8">
        <w:trPr>
          <w:jc w:val="center"/>
        </w:trPr>
        <w:tc>
          <w:tcPr>
            <w:tcW w:w="1596" w:type="dxa"/>
          </w:tcPr>
          <w:p w:rsidR="00590B7E" w:rsidRPr="00F822C6" w:rsidRDefault="00590B7E" w:rsidP="006160C8">
            <w:pPr>
              <w:jc w:val="center"/>
              <w:rPr>
                <w:iCs/>
              </w:rPr>
            </w:pPr>
            <w:r w:rsidRPr="00F822C6">
              <w:rPr>
                <w:iCs/>
              </w:rPr>
              <w:t>12</w:t>
            </w:r>
          </w:p>
        </w:tc>
        <w:tc>
          <w:tcPr>
            <w:tcW w:w="1843" w:type="dxa"/>
          </w:tcPr>
          <w:p w:rsidR="00590B7E" w:rsidRPr="00F822C6" w:rsidRDefault="00F822C6" w:rsidP="006160C8">
            <w:pPr>
              <w:jc w:val="center"/>
            </w:pPr>
            <w:r>
              <w:t>2</w:t>
            </w:r>
            <w:r w:rsidR="00590B7E" w:rsidRPr="00F822C6">
              <w:t>2</w:t>
            </w:r>
          </w:p>
        </w:tc>
        <w:tc>
          <w:tcPr>
            <w:tcW w:w="1595" w:type="dxa"/>
          </w:tcPr>
          <w:p w:rsidR="00590B7E" w:rsidRPr="00F822C6" w:rsidRDefault="00590B7E" w:rsidP="006160C8">
            <w:pPr>
              <w:jc w:val="center"/>
              <w:rPr>
                <w:iCs/>
              </w:rPr>
            </w:pPr>
            <w:r w:rsidRPr="00F822C6">
              <w:rPr>
                <w:iCs/>
              </w:rPr>
              <w:t>25</w:t>
            </w:r>
          </w:p>
        </w:tc>
        <w:tc>
          <w:tcPr>
            <w:tcW w:w="1842" w:type="dxa"/>
          </w:tcPr>
          <w:p w:rsidR="00590B7E" w:rsidRPr="00F822C6" w:rsidRDefault="00F822C6" w:rsidP="006160C8">
            <w:pPr>
              <w:jc w:val="center"/>
            </w:pPr>
            <w:r>
              <w:t>5,6</w:t>
            </w:r>
          </w:p>
        </w:tc>
      </w:tr>
      <w:tr w:rsidR="00590B7E" w:rsidRPr="00F822C6" w:rsidTr="006160C8">
        <w:trPr>
          <w:trHeight w:val="85"/>
          <w:jc w:val="center"/>
        </w:trPr>
        <w:tc>
          <w:tcPr>
            <w:tcW w:w="1596" w:type="dxa"/>
          </w:tcPr>
          <w:p w:rsidR="00590B7E" w:rsidRPr="00F822C6" w:rsidRDefault="00590B7E" w:rsidP="006160C8">
            <w:pPr>
              <w:jc w:val="center"/>
              <w:rPr>
                <w:iCs/>
              </w:rPr>
            </w:pPr>
            <w:r w:rsidRPr="00F822C6">
              <w:rPr>
                <w:iCs/>
              </w:rPr>
              <w:t>13</w:t>
            </w:r>
          </w:p>
        </w:tc>
        <w:tc>
          <w:tcPr>
            <w:tcW w:w="1843" w:type="dxa"/>
          </w:tcPr>
          <w:p w:rsidR="00590B7E" w:rsidRPr="00F822C6" w:rsidRDefault="00F822C6" w:rsidP="006160C8">
            <w:pPr>
              <w:jc w:val="center"/>
            </w:pPr>
            <w:r>
              <w:t>влево</w:t>
            </w:r>
          </w:p>
        </w:tc>
        <w:tc>
          <w:tcPr>
            <w:tcW w:w="1595" w:type="dxa"/>
          </w:tcPr>
          <w:p w:rsidR="00590B7E" w:rsidRPr="00F822C6" w:rsidRDefault="00590B7E" w:rsidP="006160C8">
            <w:pPr>
              <w:jc w:val="center"/>
              <w:rPr>
                <w:iCs/>
              </w:rPr>
            </w:pPr>
            <w:r w:rsidRPr="00F822C6">
              <w:rPr>
                <w:iCs/>
              </w:rPr>
              <w:t>26</w:t>
            </w:r>
          </w:p>
        </w:tc>
        <w:tc>
          <w:tcPr>
            <w:tcW w:w="1842" w:type="dxa"/>
          </w:tcPr>
          <w:p w:rsidR="00590B7E" w:rsidRPr="00F822C6" w:rsidRDefault="00F822C6" w:rsidP="006160C8">
            <w:pPr>
              <w:jc w:val="center"/>
            </w:pPr>
            <w:r>
              <w:t>3</w:t>
            </w:r>
          </w:p>
        </w:tc>
      </w:tr>
    </w:tbl>
    <w:p w:rsidR="000F484E" w:rsidRPr="00F822C6" w:rsidRDefault="000F484E" w:rsidP="000F484E">
      <w:pPr>
        <w:ind w:firstLine="709"/>
        <w:rPr>
          <w:b/>
        </w:rPr>
      </w:pPr>
    </w:p>
    <w:p w:rsidR="000F484E" w:rsidRPr="00F822C6" w:rsidRDefault="000F484E" w:rsidP="000F484E">
      <w:pPr>
        <w:outlineLvl w:val="0"/>
      </w:pPr>
    </w:p>
    <w:p w:rsidR="000F484E" w:rsidRPr="00F822C6" w:rsidRDefault="000F484E" w:rsidP="000F484E">
      <w:pPr>
        <w:spacing w:after="120"/>
        <w:jc w:val="center"/>
        <w:rPr>
          <w:b/>
        </w:rPr>
      </w:pPr>
      <w:r w:rsidRPr="00F822C6">
        <w:br w:type="page"/>
      </w:r>
      <w:r w:rsidRPr="00F822C6">
        <w:rPr>
          <w:b/>
        </w:rPr>
        <w:lastRenderedPageBreak/>
        <w:t>КРИТЕРИИ ОЦЕНКИ ВЫПОЛНЕНИЯ ЗАДАНИЙ</w:t>
      </w:r>
    </w:p>
    <w:p w:rsidR="000F484E" w:rsidRPr="00F822C6" w:rsidRDefault="000F484E" w:rsidP="000F484E">
      <w:pPr>
        <w:spacing w:after="120"/>
        <w:jc w:val="center"/>
        <w:rPr>
          <w:b/>
          <w:bCs/>
        </w:rPr>
      </w:pPr>
      <w:r w:rsidRPr="00F822C6">
        <w:rPr>
          <w:b/>
        </w:rPr>
        <w:t>С РАЗВЁРНУТЫМ ОТВЕТОМ</w:t>
      </w:r>
    </w:p>
    <w:p w:rsidR="000F484E" w:rsidRPr="00F822C6" w:rsidRDefault="000F484E" w:rsidP="000F484E">
      <w:pPr>
        <w:keepLines/>
      </w:pPr>
      <w:r w:rsidRPr="00F822C6">
        <w:t xml:space="preserve">Решения заданий 27–31 части 2 (с развёрнутым ответом) оцениваются экспертной комиссией. На основе критериев, представленных в приведённых ниже таблицах, за выполнение каждого задания в зависимости от полноты </w:t>
      </w:r>
      <w:r w:rsidRPr="00F822C6">
        <w:br/>
        <w:t>и правильности данного учащимся ответа выставляется от 0 до 3 баллов.</w:t>
      </w:r>
    </w:p>
    <w:p w:rsidR="000F484E" w:rsidRPr="00F822C6" w:rsidRDefault="000F484E" w:rsidP="000F484E">
      <w:pPr>
        <w:rPr>
          <w:sz w:val="20"/>
          <w:szCs w:val="20"/>
        </w:rPr>
      </w:pPr>
    </w:p>
    <w:p w:rsidR="000F484E" w:rsidRPr="00F822C6" w:rsidRDefault="000F484E" w:rsidP="000F484E">
      <w:pPr>
        <w:rPr>
          <w:sz w:val="4"/>
        </w:rPr>
      </w:pPr>
    </w:p>
    <w:p w:rsidR="000F484E" w:rsidRPr="00F822C6" w:rsidRDefault="000F484E" w:rsidP="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27</w:t>
      </w:r>
      <w:r w:rsidRPr="00F822C6">
        <w:rPr>
          <w:b/>
        </w:rPr>
        <w:br/>
      </w:r>
    </w:p>
    <w:p w:rsidR="000F484E" w:rsidRPr="00F822C6" w:rsidRDefault="000F484E" w:rsidP="000F484E">
      <w:pPr>
        <w:rPr>
          <w:sz w:val="2"/>
        </w:rPr>
      </w:pPr>
    </w:p>
    <w:p w:rsidR="0033776D" w:rsidRPr="00F822C6" w:rsidRDefault="0033776D" w:rsidP="0033776D">
      <w:pPr>
        <w:rPr>
          <w:sz w:val="8"/>
        </w:rPr>
      </w:pPr>
    </w:p>
    <w:p w:rsidR="0033776D" w:rsidRPr="00F822C6" w:rsidRDefault="0033776D" w:rsidP="0033776D">
      <w:pPr>
        <w:spacing w:line="20" w:lineRule="auto"/>
        <w:rPr>
          <w:sz w:val="2"/>
          <w:szCs w:val="20"/>
        </w:rPr>
      </w:pPr>
    </w:p>
    <w:tbl>
      <w:tblPr>
        <w:tblpPr w:leftFromText="180" w:rightFromText="180" w:vertAnchor="text" w:tblpXSpec="right" w:tblpY="1"/>
        <w:tblOverlap w:val="never"/>
        <w:tblW w:w="0" w:type="auto"/>
        <w:jc w:val="right"/>
        <w:tblLook w:val="01E0" w:firstRow="1" w:lastRow="1" w:firstColumn="1" w:lastColumn="1" w:noHBand="0" w:noVBand="0"/>
      </w:tblPr>
      <w:tblGrid>
        <w:gridCol w:w="2437"/>
      </w:tblGrid>
      <w:tr w:rsidR="0033776D" w:rsidRPr="00F822C6" w:rsidTr="00181CCC">
        <w:trPr>
          <w:jc w:val="right"/>
        </w:trPr>
        <w:tc>
          <w:tcPr>
            <w:tcW w:w="2437" w:type="dxa"/>
          </w:tcPr>
          <w:p w:rsidR="0033776D" w:rsidRPr="00F822C6" w:rsidRDefault="009C307F" w:rsidP="00181CCC">
            <w:r>
              <w:rPr>
                <w:rFonts w:ascii="Arial" w:hAnsi="Arial" w:cs="Arial"/>
                <w:noProof/>
              </w:rPr>
              <w:drawing>
                <wp:inline distT="0" distB="0" distL="0" distR="0">
                  <wp:extent cx="1403350" cy="1450340"/>
                  <wp:effectExtent l="0" t="0" r="6350" b="0"/>
                  <wp:docPr id="40" name="Рисунок 40" descr="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03350" cy="1450340"/>
                          </a:xfrm>
                          <a:prstGeom prst="rect">
                            <a:avLst/>
                          </a:prstGeom>
                          <a:solidFill>
                            <a:srgbClr val="FFFFFF"/>
                          </a:solidFill>
                          <a:ln>
                            <a:noFill/>
                          </a:ln>
                        </pic:spPr>
                      </pic:pic>
                    </a:graphicData>
                  </a:graphic>
                </wp:inline>
              </w:drawing>
            </w:r>
          </w:p>
        </w:tc>
      </w:tr>
    </w:tbl>
    <w:p w:rsidR="0033776D" w:rsidRPr="00F822C6" w:rsidRDefault="0033776D" w:rsidP="0033776D">
      <w:r w:rsidRPr="00F822C6">
        <w:t xml:space="preserve">Постоянное количество одноатомного идеального газа участвует в процессе, который изображён на рисунке в переменных </w:t>
      </w:r>
      <w:r w:rsidRPr="00F822C6">
        <w:rPr>
          <w:i/>
          <w:lang w:val="en-US"/>
        </w:rPr>
        <w:t>p</w:t>
      </w:r>
      <w:r w:rsidRPr="00F822C6">
        <w:rPr>
          <w:i/>
        </w:rPr>
        <w:t> </w:t>
      </w:r>
      <w:r w:rsidRPr="00F822C6">
        <w:t>–</w:t>
      </w:r>
      <w:r w:rsidRPr="00F822C6">
        <w:rPr>
          <w:lang w:val="en-US"/>
        </w:rPr>
        <w:t> </w:t>
      </w:r>
      <w:r w:rsidRPr="00F822C6">
        <w:rPr>
          <w:i/>
          <w:lang w:val="en-US"/>
        </w:rPr>
        <w:t>U</w:t>
      </w:r>
      <w:r w:rsidRPr="00F822C6">
        <w:t xml:space="preserve">, где </w:t>
      </w:r>
      <w:r w:rsidRPr="00F822C6">
        <w:rPr>
          <w:i/>
          <w:lang w:val="en-US"/>
        </w:rPr>
        <w:t>U</w:t>
      </w:r>
      <w:r w:rsidRPr="00F822C6">
        <w:t xml:space="preserve"> – внутренняя энергия газа, </w:t>
      </w:r>
      <w:r w:rsidRPr="00F822C6">
        <w:rPr>
          <w:i/>
          <w:lang w:val="en-US"/>
        </w:rPr>
        <w:t>p</w:t>
      </w:r>
      <w:r w:rsidRPr="00F822C6">
        <w:t xml:space="preserve"> – его давление. Опираясь на законы молекулярной физики и термодинамики, определите, получает газ теплоту или отдаёт в процессах 1–2 и 2–3.</w:t>
      </w:r>
    </w:p>
    <w:p w:rsidR="0033776D" w:rsidRPr="00F822C6" w:rsidRDefault="0033776D" w:rsidP="0033776D">
      <w:pPr>
        <w:rPr>
          <w:sz w:val="2"/>
        </w:rPr>
      </w:pPr>
    </w:p>
    <w:p w:rsidR="0033776D" w:rsidRPr="00F822C6" w:rsidRDefault="0033776D" w:rsidP="0033776D">
      <w:pPr>
        <w:rPr>
          <w:sz w:val="2"/>
        </w:rPr>
      </w:pPr>
    </w:p>
    <w:p w:rsidR="0033776D" w:rsidRPr="00F822C6" w:rsidRDefault="0033776D" w:rsidP="0033776D">
      <w:pPr>
        <w:keepNext/>
        <w:rPr>
          <w:b/>
          <w:sz w:val="8"/>
        </w:rPr>
      </w:pPr>
    </w:p>
    <w:p w:rsidR="0033776D" w:rsidRPr="00F822C6" w:rsidRDefault="0033776D" w:rsidP="0033776D"/>
    <w:p w:rsidR="0033776D" w:rsidRPr="00F822C6" w:rsidRDefault="0033776D" w:rsidP="0033776D">
      <w:pPr>
        <w:spacing w:line="20" w:lineRule="auto"/>
        <w:rPr>
          <w:sz w:val="2"/>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4"/>
        <w:gridCol w:w="1046"/>
      </w:tblGrid>
      <w:tr w:rsidR="0033776D" w:rsidRPr="00F822C6" w:rsidTr="006160C8">
        <w:tc>
          <w:tcPr>
            <w:tcW w:w="9570" w:type="dxa"/>
            <w:gridSpan w:val="2"/>
            <w:tcBorders>
              <w:top w:val="single" w:sz="4" w:space="0" w:color="auto"/>
              <w:left w:val="single" w:sz="4" w:space="0" w:color="auto"/>
              <w:bottom w:val="single" w:sz="4" w:space="0" w:color="auto"/>
              <w:right w:val="single" w:sz="4" w:space="0" w:color="auto"/>
            </w:tcBorders>
          </w:tcPr>
          <w:p w:rsidR="0033776D" w:rsidRPr="00F822C6" w:rsidRDefault="0033776D" w:rsidP="006160C8">
            <w:pPr>
              <w:ind w:left="-57" w:right="-57"/>
              <w:jc w:val="center"/>
              <w:rPr>
                <w:rFonts w:eastAsia="Calibri"/>
              </w:rPr>
            </w:pPr>
            <w:r w:rsidRPr="00F822C6">
              <w:t>Возможное решение</w:t>
            </w:r>
          </w:p>
        </w:tc>
      </w:tr>
      <w:tr w:rsidR="0033776D" w:rsidRPr="00F822C6" w:rsidTr="006160C8">
        <w:tc>
          <w:tcPr>
            <w:tcW w:w="9570" w:type="dxa"/>
            <w:gridSpan w:val="2"/>
            <w:tcBorders>
              <w:top w:val="single" w:sz="4" w:space="0" w:color="auto"/>
              <w:left w:val="single" w:sz="4" w:space="0" w:color="auto"/>
              <w:bottom w:val="single" w:sz="4" w:space="0" w:color="auto"/>
              <w:right w:val="single" w:sz="4" w:space="0" w:color="auto"/>
            </w:tcBorders>
          </w:tcPr>
          <w:p w:rsidR="0033776D" w:rsidRPr="00F822C6" w:rsidRDefault="0033776D" w:rsidP="006160C8">
            <w:r w:rsidRPr="00F822C6">
              <w:t xml:space="preserve">1. Так как внутренняя энергия идеального одноатомного газа </w:t>
            </w:r>
            <w:r w:rsidRPr="00F822C6">
              <w:rPr>
                <w:position w:val="-24"/>
              </w:rPr>
              <w:object w:dxaOrig="1279" w:dyaOrig="660">
                <v:shape id="_x0000_i1048" type="#_x0000_t75" style="width:63pt;height:33.75pt" o:ole="">
                  <v:imagedata r:id="rId69" o:title=""/>
                </v:shape>
                <o:OLEObject Type="Embed" ProgID="Equation.DSMT4" ShapeID="_x0000_i1048" DrawAspect="Content" ObjectID="_1553152533" r:id="rId70"/>
              </w:object>
            </w:r>
            <w:r w:rsidRPr="00F822C6">
              <w:t xml:space="preserve"> </w:t>
            </w:r>
            <w:r w:rsidRPr="00F822C6">
              <w:br/>
              <w:t xml:space="preserve">(где </w:t>
            </w:r>
            <w:r w:rsidRPr="00F822C6">
              <w:sym w:font="Symbol" w:char="F06E"/>
            </w:r>
            <w:r w:rsidRPr="00F822C6">
              <w:t xml:space="preserve"> – количество моль газа), то на участке 1–2, где внутренняя энергия газа не изменяется </w:t>
            </w:r>
            <w:r w:rsidRPr="00F822C6">
              <w:rPr>
                <w:position w:val="-12"/>
              </w:rPr>
              <w:object w:dxaOrig="1100" w:dyaOrig="360">
                <v:shape id="_x0000_i1049" type="#_x0000_t75" style="width:54.75pt;height:18.75pt" o:ole="">
                  <v:imagedata r:id="rId71" o:title=""/>
                </v:shape>
                <o:OLEObject Type="Embed" ProgID="Equation.DSMT4" ShapeID="_x0000_i1049" DrawAspect="Content" ObjectID="_1553152534" r:id="rId72"/>
              </w:object>
            </w:r>
            <w:r w:rsidRPr="00F822C6">
              <w:t xml:space="preserve">, процесс изотермический: </w:t>
            </w:r>
            <w:r w:rsidRPr="00F822C6">
              <w:rPr>
                <w:position w:val="-6"/>
              </w:rPr>
              <w:object w:dxaOrig="840" w:dyaOrig="300">
                <v:shape id="_x0000_i1050" type="#_x0000_t75" style="width:42pt;height:15pt" o:ole="">
                  <v:imagedata r:id="rId73" o:title=""/>
                </v:shape>
                <o:OLEObject Type="Embed" ProgID="Equation.DSMT4" ShapeID="_x0000_i1050" DrawAspect="Content" ObjectID="_1553152535" r:id="rId74"/>
              </w:object>
            </w:r>
            <w:r w:rsidRPr="00F822C6">
              <w:t xml:space="preserve">. </w:t>
            </w:r>
          </w:p>
          <w:p w:rsidR="0033776D" w:rsidRPr="00F822C6" w:rsidRDefault="0033776D" w:rsidP="006160C8">
            <w:r w:rsidRPr="00F822C6">
              <w:t xml:space="preserve">2. По первому закону термодинамики количество теплоты, которое одноатомный идеальный газ получает на изотерме, равно работе газа: </w:t>
            </w:r>
            <w:r w:rsidRPr="00F822C6">
              <w:rPr>
                <w:position w:val="-12"/>
              </w:rPr>
              <w:object w:dxaOrig="1860" w:dyaOrig="360">
                <v:shape id="_x0000_i1051" type="#_x0000_t75" style="width:93pt;height:18.75pt" o:ole="">
                  <v:imagedata r:id="rId75" o:title=""/>
                </v:shape>
                <o:OLEObject Type="Embed" ProgID="Equation.DSMT4" ShapeID="_x0000_i1051" DrawAspect="Content" ObjectID="_1553152536" r:id="rId76"/>
              </w:object>
            </w:r>
            <w:r w:rsidRPr="00F822C6">
              <w:t xml:space="preserve">. Так как давление газа растёт, то согласно закону Бойля – Мариотта, объём уменьшается, т.е. газ совершает отрицательную работу: </w:t>
            </w:r>
            <w:r w:rsidRPr="00F822C6">
              <w:rPr>
                <w:i/>
              </w:rPr>
              <w:t>А</w:t>
            </w:r>
            <w:r w:rsidRPr="00F822C6">
              <w:t xml:space="preserve"> &lt; 0. Значит, </w:t>
            </w:r>
            <w:r w:rsidRPr="00F822C6">
              <w:rPr>
                <w:i/>
                <w:lang w:val="en-US"/>
              </w:rPr>
              <w:t>Q</w:t>
            </w:r>
            <w:r w:rsidRPr="00F822C6">
              <w:rPr>
                <w:vertAlign w:val="subscript"/>
              </w:rPr>
              <w:t>12</w:t>
            </w:r>
            <w:r w:rsidRPr="00F822C6">
              <w:rPr>
                <w:lang w:val="en-US"/>
              </w:rPr>
              <w:t> </w:t>
            </w:r>
            <w:r w:rsidRPr="00F822C6">
              <w:t>&lt;</w:t>
            </w:r>
            <w:r w:rsidRPr="00F822C6">
              <w:rPr>
                <w:lang w:val="en-US"/>
              </w:rPr>
              <w:t> </w:t>
            </w:r>
            <w:r w:rsidRPr="00F822C6">
              <w:t>0, и газ отдаёт тепло.</w:t>
            </w:r>
          </w:p>
          <w:p w:rsidR="0033776D" w:rsidRPr="00F822C6" w:rsidRDefault="0033776D" w:rsidP="006160C8">
            <w:r w:rsidRPr="00F822C6">
              <w:t xml:space="preserve">3. На участке 2–3 давление газа не изменяется (изобарный процесс </w:t>
            </w:r>
            <w:r w:rsidRPr="00F822C6">
              <w:rPr>
                <w:i/>
              </w:rPr>
              <w:t>р</w:t>
            </w:r>
            <w:r w:rsidRPr="00F822C6">
              <w:rPr>
                <w:lang w:val="en-US"/>
              </w:rPr>
              <w:t> </w:t>
            </w:r>
            <w:r w:rsidRPr="00F822C6">
              <w:t>=</w:t>
            </w:r>
            <w:r w:rsidRPr="00F822C6">
              <w:rPr>
                <w:lang w:val="en-US"/>
              </w:rPr>
              <w:t> </w:t>
            </w:r>
            <w:proofErr w:type="spellStart"/>
            <w:r w:rsidRPr="00F822C6">
              <w:rPr>
                <w:lang w:val="en-US"/>
              </w:rPr>
              <w:t>const</w:t>
            </w:r>
            <w:proofErr w:type="spellEnd"/>
            <w:r w:rsidRPr="00F822C6">
              <w:t xml:space="preserve">), а внутренняя энергия уменьшается </w:t>
            </w:r>
            <w:r w:rsidRPr="00F822C6">
              <w:rPr>
                <w:position w:val="-12"/>
              </w:rPr>
              <w:object w:dxaOrig="1100" w:dyaOrig="360">
                <v:shape id="_x0000_i1052" type="#_x0000_t75" style="width:55.5pt;height:18.75pt" o:ole="">
                  <v:imagedata r:id="rId77" o:title=""/>
                </v:shape>
                <o:OLEObject Type="Embed" ProgID="Equation.DSMT4" ShapeID="_x0000_i1052" DrawAspect="Content" ObjectID="_1553152537" r:id="rId78"/>
              </w:object>
            </w:r>
            <w:r w:rsidRPr="00F822C6">
              <w:t>, поэтому температура газа</w:t>
            </w:r>
            <w:proofErr w:type="gramStart"/>
            <w:r w:rsidRPr="00F822C6">
              <w:t xml:space="preserve"> </w:t>
            </w:r>
            <w:r w:rsidRPr="00F822C6">
              <w:rPr>
                <w:i/>
              </w:rPr>
              <w:t>Т</w:t>
            </w:r>
            <w:proofErr w:type="gramEnd"/>
            <w:r w:rsidRPr="00F822C6">
              <w:t xml:space="preserve"> уменьшается, согласно закону Гей-Люссака объём также уменьшается. </w:t>
            </w:r>
            <w:r w:rsidRPr="00F822C6">
              <w:br/>
              <w:t xml:space="preserve">В этом процессе работа отрицательна, так как газ сжимается: </w:t>
            </w:r>
            <w:r w:rsidRPr="00F822C6">
              <w:rPr>
                <w:i/>
              </w:rPr>
              <w:t>А</w:t>
            </w:r>
            <w:r w:rsidRPr="00F822C6">
              <w:t xml:space="preserve"> &lt; 0. По первому закону термодинамики </w:t>
            </w:r>
            <w:r w:rsidRPr="00F822C6">
              <w:rPr>
                <w:position w:val="-14"/>
              </w:rPr>
              <w:object w:dxaOrig="2040" w:dyaOrig="400">
                <v:shape id="_x0000_i1053" type="#_x0000_t75" style="width:102pt;height:19.5pt" o:ole="">
                  <v:imagedata r:id="rId79" o:title=""/>
                </v:shape>
                <o:OLEObject Type="Embed" ProgID="Equation.DSMT4" ShapeID="_x0000_i1053" DrawAspect="Content" ObjectID="_1553152538" r:id="rId80"/>
              </w:object>
            </w:r>
            <w:r w:rsidRPr="00F822C6">
              <w:t>. В этом процессе газ также отдает тепло.</w:t>
            </w:r>
          </w:p>
          <w:p w:rsidR="0033776D" w:rsidRPr="00F822C6" w:rsidRDefault="0033776D" w:rsidP="006160C8">
            <w:pPr>
              <w:rPr>
                <w:rFonts w:eastAsia="Calibri"/>
              </w:rPr>
            </w:pPr>
            <w:r w:rsidRPr="00F822C6">
              <w:t xml:space="preserve">Ответ: </w:t>
            </w:r>
            <w:r w:rsidRPr="00F822C6">
              <w:rPr>
                <w:position w:val="-12"/>
              </w:rPr>
              <w:object w:dxaOrig="1800" w:dyaOrig="380">
                <v:shape id="_x0000_i1054" type="#_x0000_t75" style="width:90.75pt;height:18.75pt" o:ole="">
                  <v:imagedata r:id="rId81" o:title=""/>
                </v:shape>
                <o:OLEObject Type="Embed" ProgID="Equation.DSMT4" ShapeID="_x0000_i1054" DrawAspect="Content" ObjectID="_1553152539" r:id="rId82"/>
              </w:object>
            </w:r>
          </w:p>
        </w:tc>
      </w:tr>
      <w:tr w:rsidR="0033776D" w:rsidRPr="00F822C6" w:rsidTr="006160C8">
        <w:tc>
          <w:tcPr>
            <w:tcW w:w="8524"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jc w:val="center"/>
              <w:rPr>
                <w:rFonts w:eastAsia="Calibri"/>
              </w:rPr>
            </w:pPr>
            <w:r w:rsidRPr="00F822C6">
              <w:t>Критерии оценивания выполнения задания</w:t>
            </w:r>
          </w:p>
        </w:tc>
        <w:tc>
          <w:tcPr>
            <w:tcW w:w="1046"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ind w:left="-57" w:right="-57"/>
              <w:jc w:val="center"/>
              <w:rPr>
                <w:rFonts w:eastAsia="Calibri"/>
              </w:rPr>
            </w:pPr>
            <w:r w:rsidRPr="00F822C6">
              <w:t>Баллы</w:t>
            </w:r>
          </w:p>
        </w:tc>
      </w:tr>
      <w:tr w:rsidR="0033776D" w:rsidRPr="00F822C6" w:rsidTr="006160C8">
        <w:tc>
          <w:tcPr>
            <w:tcW w:w="8524"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rPr>
                <w:rFonts w:eastAsia="Calibri"/>
              </w:rPr>
            </w:pPr>
            <w:r w:rsidRPr="00F822C6">
              <w:t>Приведено полное правильное решение, включающее правильный ответ (в данном случае</w:t>
            </w:r>
            <w:proofErr w:type="gramStart"/>
            <w:r w:rsidRPr="00F822C6">
              <w:t xml:space="preserve">: </w:t>
            </w:r>
            <w:r w:rsidRPr="00F822C6">
              <w:rPr>
                <w:position w:val="-12"/>
              </w:rPr>
              <w:object w:dxaOrig="1800" w:dyaOrig="380">
                <v:shape id="_x0000_i1055" type="#_x0000_t75" style="width:90.75pt;height:18.75pt" o:ole="">
                  <v:imagedata r:id="rId81" o:title=""/>
                </v:shape>
                <o:OLEObject Type="Embed" ProgID="Equation.DSMT4" ShapeID="_x0000_i1055" DrawAspect="Content" ObjectID="_1553152540" r:id="rId83"/>
              </w:object>
            </w:r>
            <w:r w:rsidRPr="00F822C6">
              <w:rPr>
                <w:iCs/>
              </w:rPr>
              <w:t xml:space="preserve">) </w:t>
            </w:r>
            <w:proofErr w:type="gramEnd"/>
            <w:r w:rsidRPr="00F822C6">
              <w:t>и исчерпывающие верные рассуждения с прямым указанием наблюдаемых явлений и законов (в данном случае:</w:t>
            </w:r>
            <w:r w:rsidRPr="00F822C6">
              <w:rPr>
                <w:i/>
              </w:rPr>
              <w:t xml:space="preserve"> формула для внутренней энергии одноатомного идеального газа, первый закон термодинамики, </w:t>
            </w:r>
            <w:proofErr w:type="spellStart"/>
            <w:r w:rsidRPr="00F822C6">
              <w:rPr>
                <w:i/>
              </w:rPr>
              <w:t>изопроцессы</w:t>
            </w:r>
            <w:proofErr w:type="spellEnd"/>
            <w:r w:rsidRPr="00F822C6">
              <w:t>)</w:t>
            </w:r>
          </w:p>
        </w:tc>
        <w:tc>
          <w:tcPr>
            <w:tcW w:w="1046"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ind w:left="-57" w:right="-57"/>
              <w:jc w:val="center"/>
              <w:rPr>
                <w:rFonts w:eastAsia="Calibri"/>
              </w:rPr>
            </w:pPr>
            <w:r w:rsidRPr="00F822C6">
              <w:t>3</w:t>
            </w:r>
          </w:p>
        </w:tc>
      </w:tr>
    </w:tbl>
    <w:p w:rsidR="0033776D" w:rsidRPr="00F822C6" w:rsidRDefault="0033776D" w:rsidP="0033776D">
      <w:r w:rsidRPr="00F822C6">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4"/>
        <w:gridCol w:w="1046"/>
      </w:tblGrid>
      <w:tr w:rsidR="0033776D" w:rsidRPr="00F822C6" w:rsidTr="006160C8">
        <w:tc>
          <w:tcPr>
            <w:tcW w:w="8524"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rPr>
                <w:rFonts w:eastAsia="Calibri"/>
              </w:rPr>
            </w:pPr>
            <w:r w:rsidRPr="00F822C6">
              <w:lastRenderedPageBreak/>
              <w:t>Дан правильный ответ, и приведено объяснение, но в решении имеются один или несколько из следующих недостатков.</w:t>
            </w:r>
          </w:p>
          <w:p w:rsidR="0033776D" w:rsidRPr="00F822C6" w:rsidRDefault="0033776D" w:rsidP="006160C8"/>
          <w:p w:rsidR="0033776D" w:rsidRPr="00F822C6" w:rsidRDefault="0033776D" w:rsidP="006160C8">
            <w:r w:rsidRPr="00F822C6">
              <w:t>В объяснении не указано или не используется одно из физических явлений, свойств, определений или один из законов (формул), необходимых для полного верного объяснения. (Утверждение, лежащее в основе объяснения, не подкреплено соответствующим законом, свойством, явлением, определением и т.п.)</w:t>
            </w:r>
          </w:p>
          <w:p w:rsidR="0033776D" w:rsidRPr="00F822C6" w:rsidRDefault="0033776D" w:rsidP="006160C8">
            <w:pPr>
              <w:jc w:val="center"/>
            </w:pPr>
            <w:r w:rsidRPr="00F822C6">
              <w:t>И (ИЛИ)</w:t>
            </w:r>
          </w:p>
          <w:p w:rsidR="0033776D" w:rsidRPr="00F822C6" w:rsidRDefault="0033776D" w:rsidP="006160C8">
            <w:r w:rsidRPr="00F822C6">
              <w:t>Указаны все необходимые для объяснения явления и законы, закономерности, но в них содержится один логический недочёт.</w:t>
            </w:r>
          </w:p>
          <w:p w:rsidR="0033776D" w:rsidRPr="00F822C6" w:rsidRDefault="0033776D" w:rsidP="006160C8">
            <w:pPr>
              <w:jc w:val="center"/>
            </w:pPr>
            <w:r w:rsidRPr="00F822C6">
              <w:t>И (ИЛИ)</w:t>
            </w:r>
          </w:p>
          <w:p w:rsidR="0033776D" w:rsidRPr="00F822C6" w:rsidRDefault="0033776D" w:rsidP="006160C8">
            <w:pPr>
              <w:tabs>
                <w:tab w:val="left" w:pos="-2410"/>
              </w:tabs>
              <w:ind w:left="34"/>
            </w:pPr>
            <w:r w:rsidRPr="00F822C6">
              <w:t>В решении имеются лишние записи, не входящие в решение (возможно, неверные), которые не отделены от решения (не зачёркнуты; не заключены в скобки, рамку и т.п.).</w:t>
            </w:r>
          </w:p>
          <w:p w:rsidR="0033776D" w:rsidRPr="00F822C6" w:rsidRDefault="0033776D" w:rsidP="006160C8">
            <w:pPr>
              <w:tabs>
                <w:tab w:val="left" w:pos="-2410"/>
              </w:tabs>
              <w:ind w:left="34"/>
              <w:jc w:val="center"/>
            </w:pPr>
            <w:r w:rsidRPr="00F822C6">
              <w:t>И (ИЛИ)</w:t>
            </w:r>
          </w:p>
          <w:p w:rsidR="0033776D" w:rsidRPr="00F822C6" w:rsidRDefault="0033776D" w:rsidP="006160C8">
            <w:pPr>
              <w:rPr>
                <w:rFonts w:eastAsia="Calibri"/>
              </w:rPr>
            </w:pPr>
            <w:r w:rsidRPr="00F822C6">
              <w:t>В решении имеется неточность в указании на одно из физических явлений, свойств, определений, законов (формул), необходимых для полного верного объяснения</w:t>
            </w:r>
          </w:p>
        </w:tc>
        <w:tc>
          <w:tcPr>
            <w:tcW w:w="1046"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ind w:left="-57" w:right="-57"/>
              <w:jc w:val="center"/>
              <w:rPr>
                <w:rFonts w:eastAsia="Calibri"/>
              </w:rPr>
            </w:pPr>
            <w:r w:rsidRPr="00F822C6">
              <w:t>2</w:t>
            </w:r>
          </w:p>
        </w:tc>
      </w:tr>
      <w:tr w:rsidR="0033776D" w:rsidRPr="00F822C6" w:rsidTr="006160C8">
        <w:tc>
          <w:tcPr>
            <w:tcW w:w="8524"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rPr>
                <w:rFonts w:eastAsia="Calibri"/>
              </w:rPr>
            </w:pPr>
            <w:r w:rsidRPr="00F822C6">
              <w:t xml:space="preserve">Представлено решение, соответствующее </w:t>
            </w:r>
            <w:r w:rsidRPr="00F822C6">
              <w:rPr>
                <w:b/>
                <w:u w:val="single"/>
              </w:rPr>
              <w:t>одному</w:t>
            </w:r>
            <w:r w:rsidRPr="00F822C6">
              <w:t xml:space="preserve"> из следующих случаев.</w:t>
            </w:r>
          </w:p>
          <w:p w:rsidR="0033776D" w:rsidRPr="00F822C6" w:rsidRDefault="0033776D" w:rsidP="006160C8">
            <w:pPr>
              <w:tabs>
                <w:tab w:val="left" w:pos="0"/>
              </w:tabs>
            </w:pPr>
            <w:r w:rsidRPr="00F822C6">
              <w:t>Дан правильный ответ на вопрос задания, и приведено объяснение, но в нём не указаны два явления или физических закона, необходимых для полного верного объяснения.</w:t>
            </w:r>
          </w:p>
          <w:p w:rsidR="0033776D" w:rsidRPr="00F822C6" w:rsidRDefault="0033776D" w:rsidP="006160C8">
            <w:pPr>
              <w:jc w:val="center"/>
            </w:pPr>
            <w:r w:rsidRPr="00F822C6">
              <w:t>ИЛИ</w:t>
            </w:r>
          </w:p>
          <w:p w:rsidR="0033776D" w:rsidRPr="00F822C6" w:rsidRDefault="0033776D" w:rsidP="006160C8">
            <w:r w:rsidRPr="00F822C6">
              <w:t>Указаны все необходимые для объяснения явления и законы, закономерности, но имеющиеся рассуждения, направленные на получение ответа на вопрос задания, не доведены до конца.</w:t>
            </w:r>
          </w:p>
          <w:p w:rsidR="0033776D" w:rsidRPr="00F822C6" w:rsidRDefault="0033776D" w:rsidP="006160C8">
            <w:pPr>
              <w:tabs>
                <w:tab w:val="left" w:pos="708"/>
              </w:tabs>
              <w:jc w:val="center"/>
              <w:rPr>
                <w:iCs/>
              </w:rPr>
            </w:pPr>
            <w:r w:rsidRPr="00F822C6">
              <w:t>ИЛИ</w:t>
            </w:r>
          </w:p>
          <w:p w:rsidR="0033776D" w:rsidRPr="00F822C6" w:rsidRDefault="0033776D" w:rsidP="006160C8">
            <w:r w:rsidRPr="00F822C6">
              <w:t xml:space="preserve">Указаны все необходимые для объяснения явления и законы, закономерности, но имеющиеся рассуждения, </w:t>
            </w:r>
            <w:r w:rsidRPr="00F822C6">
              <w:rPr>
                <w:u w:val="single"/>
              </w:rPr>
              <w:t xml:space="preserve">приводящие </w:t>
            </w:r>
            <w:r w:rsidRPr="00F822C6">
              <w:rPr>
                <w:u w:val="single"/>
              </w:rPr>
              <w:br/>
              <w:t>к ответу</w:t>
            </w:r>
            <w:r w:rsidRPr="00F822C6">
              <w:t xml:space="preserve">, содержат ошибки. </w:t>
            </w:r>
          </w:p>
          <w:p w:rsidR="0033776D" w:rsidRPr="00F822C6" w:rsidRDefault="0033776D" w:rsidP="006160C8">
            <w:pPr>
              <w:jc w:val="center"/>
            </w:pPr>
            <w:r w:rsidRPr="00F822C6">
              <w:t>ИЛИ</w:t>
            </w:r>
          </w:p>
          <w:p w:rsidR="0033776D" w:rsidRPr="00F822C6" w:rsidRDefault="0033776D" w:rsidP="006160C8">
            <w:pPr>
              <w:rPr>
                <w:rFonts w:eastAsia="Calibri"/>
              </w:rPr>
            </w:pPr>
            <w:r w:rsidRPr="00F822C6">
              <w:t>Указаны не все необходимые для объяснения явления и законы, закономерности, но имеются верные рассуждения, направленные на решение задачи</w:t>
            </w:r>
          </w:p>
        </w:tc>
        <w:tc>
          <w:tcPr>
            <w:tcW w:w="1046"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ind w:left="-57" w:right="-57"/>
              <w:jc w:val="center"/>
              <w:rPr>
                <w:rFonts w:eastAsia="Calibri"/>
              </w:rPr>
            </w:pPr>
            <w:r w:rsidRPr="00F822C6">
              <w:t>1</w:t>
            </w:r>
          </w:p>
        </w:tc>
      </w:tr>
      <w:tr w:rsidR="0033776D" w:rsidRPr="00F822C6" w:rsidTr="006160C8">
        <w:tc>
          <w:tcPr>
            <w:tcW w:w="8524"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rPr>
                <w:rFonts w:eastAsia="Calibri"/>
              </w:rPr>
            </w:pPr>
            <w:r w:rsidRPr="00F822C6">
              <w:t>Все случаи решения, которые не соответствуют вышеуказанным  критериям  выставления оценок в 1, 2, 3 балла</w:t>
            </w:r>
          </w:p>
        </w:tc>
        <w:tc>
          <w:tcPr>
            <w:tcW w:w="1046"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ind w:left="-57" w:right="-57"/>
              <w:jc w:val="center"/>
              <w:rPr>
                <w:rFonts w:eastAsia="Calibri"/>
              </w:rPr>
            </w:pPr>
            <w:r w:rsidRPr="00F822C6">
              <w:t>0</w:t>
            </w:r>
          </w:p>
        </w:tc>
      </w:tr>
      <w:tr w:rsidR="0033776D" w:rsidRPr="00F822C6" w:rsidTr="006160C8">
        <w:tc>
          <w:tcPr>
            <w:tcW w:w="8524"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jc w:val="right"/>
              <w:rPr>
                <w:i/>
              </w:rPr>
            </w:pPr>
            <w:r w:rsidRPr="00F822C6">
              <w:rPr>
                <w:i/>
              </w:rPr>
              <w:t>Максимальный балл</w:t>
            </w:r>
          </w:p>
        </w:tc>
        <w:tc>
          <w:tcPr>
            <w:tcW w:w="1046"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ind w:left="-57" w:right="-57"/>
              <w:jc w:val="center"/>
              <w:rPr>
                <w:i/>
              </w:rPr>
            </w:pPr>
            <w:r w:rsidRPr="00F822C6">
              <w:rPr>
                <w:i/>
              </w:rPr>
              <w:t>3</w:t>
            </w:r>
          </w:p>
        </w:tc>
      </w:tr>
    </w:tbl>
    <w:p w:rsidR="0033776D" w:rsidRPr="00F822C6" w:rsidRDefault="0033776D" w:rsidP="0033776D">
      <w:pPr>
        <w:rPr>
          <w:sz w:val="2"/>
        </w:rPr>
      </w:pPr>
    </w:p>
    <w:p w:rsidR="0033776D" w:rsidRPr="00F822C6" w:rsidRDefault="0033776D" w:rsidP="0033776D">
      <w:pPr>
        <w:rPr>
          <w:sz w:val="2"/>
        </w:rPr>
      </w:pPr>
    </w:p>
    <w:p w:rsidR="000F484E" w:rsidRPr="00F822C6" w:rsidRDefault="0033776D" w:rsidP="0033776D">
      <w:pPr>
        <w:rPr>
          <w:sz w:val="2"/>
          <w:szCs w:val="2"/>
        </w:rPr>
      </w:pPr>
      <w:r w:rsidRPr="00F822C6">
        <w:rPr>
          <w:sz w:val="20"/>
          <w:szCs w:val="20"/>
        </w:rPr>
        <w:br w:type="page"/>
      </w:r>
    </w:p>
    <w:p w:rsidR="000F484E" w:rsidRPr="00F822C6" w:rsidRDefault="000F484E" w:rsidP="000F484E">
      <w:pPr>
        <w:rPr>
          <w:sz w:val="4"/>
          <w:lang w:val="en-US"/>
        </w:rPr>
      </w:pPr>
    </w:p>
    <w:p w:rsidR="000F484E" w:rsidRPr="00F822C6" w:rsidRDefault="000F484E" w:rsidP="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28</w:t>
      </w:r>
      <w:r w:rsidRPr="00F822C6">
        <w:rPr>
          <w:b/>
        </w:rPr>
        <w:br/>
      </w:r>
    </w:p>
    <w:p w:rsidR="000F484E" w:rsidRPr="00F822C6" w:rsidRDefault="000F484E" w:rsidP="000F484E">
      <w:pPr>
        <w:rPr>
          <w:sz w:val="2"/>
        </w:rPr>
      </w:pPr>
    </w:p>
    <w:p w:rsidR="000F484E" w:rsidRPr="00F822C6" w:rsidRDefault="000F484E" w:rsidP="000F484E">
      <w:pPr>
        <w:rPr>
          <w:sz w:val="2"/>
        </w:rPr>
      </w:pPr>
    </w:p>
    <w:p w:rsidR="0033776D" w:rsidRPr="00F822C6" w:rsidRDefault="0033776D" w:rsidP="0033776D">
      <w:pPr>
        <w:rPr>
          <w:sz w:val="8"/>
        </w:rPr>
      </w:pPr>
    </w:p>
    <w:p w:rsidR="0033776D" w:rsidRPr="00F822C6" w:rsidRDefault="0033776D" w:rsidP="0033776D">
      <w:pPr>
        <w:spacing w:line="20" w:lineRule="auto"/>
        <w:rPr>
          <w:sz w:val="2"/>
          <w:szCs w:val="20"/>
        </w:rPr>
      </w:pPr>
    </w:p>
    <w:tbl>
      <w:tblPr>
        <w:tblpPr w:leftFromText="180" w:rightFromText="180" w:vertAnchor="text" w:tblpXSpec="right" w:tblpY="1"/>
        <w:tblOverlap w:val="never"/>
        <w:tblW w:w="0" w:type="auto"/>
        <w:jc w:val="right"/>
        <w:tblLook w:val="01E0" w:firstRow="1" w:lastRow="1" w:firstColumn="1" w:lastColumn="1" w:noHBand="0" w:noVBand="0"/>
      </w:tblPr>
      <w:tblGrid>
        <w:gridCol w:w="2202"/>
      </w:tblGrid>
      <w:tr w:rsidR="0033776D" w:rsidRPr="00F822C6" w:rsidTr="00181CCC">
        <w:trPr>
          <w:jc w:val="right"/>
        </w:trPr>
        <w:tc>
          <w:tcPr>
            <w:tcW w:w="0" w:type="auto"/>
          </w:tcPr>
          <w:p w:rsidR="0033776D" w:rsidRPr="00181CCC" w:rsidRDefault="009C307F" w:rsidP="00181CCC">
            <w:pPr>
              <w:pStyle w:val="a8"/>
              <w:ind w:left="0" w:firstLine="0"/>
              <w:rPr>
                <w:sz w:val="28"/>
                <w:szCs w:val="28"/>
              </w:rPr>
            </w:pPr>
            <w:r>
              <w:rPr>
                <w:noProof/>
                <w:sz w:val="28"/>
                <w:szCs w:val="28"/>
              </w:rPr>
              <w:drawing>
                <wp:inline distT="0" distB="0" distL="0" distR="0">
                  <wp:extent cx="1261110" cy="1560830"/>
                  <wp:effectExtent l="0" t="0" r="0" b="1270"/>
                  <wp:docPr id="49" name="Рисунок 49" descr="1408_С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408_С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61110" cy="1560830"/>
                          </a:xfrm>
                          <a:prstGeom prst="rect">
                            <a:avLst/>
                          </a:prstGeom>
                          <a:solidFill>
                            <a:srgbClr val="FFFFFF"/>
                          </a:solidFill>
                          <a:ln>
                            <a:noFill/>
                          </a:ln>
                        </pic:spPr>
                      </pic:pic>
                    </a:graphicData>
                  </a:graphic>
                </wp:inline>
              </w:drawing>
            </w:r>
          </w:p>
        </w:tc>
      </w:tr>
    </w:tbl>
    <w:p w:rsidR="0033776D" w:rsidRPr="00F822C6" w:rsidRDefault="0033776D" w:rsidP="0033776D">
      <w:pPr>
        <w:pStyle w:val="a8"/>
        <w:ind w:left="66" w:firstLine="0"/>
        <w:rPr>
          <w:sz w:val="28"/>
          <w:szCs w:val="28"/>
        </w:rPr>
      </w:pPr>
      <w:r w:rsidRPr="00F822C6">
        <w:rPr>
          <w:sz w:val="28"/>
          <w:szCs w:val="28"/>
        </w:rPr>
        <w:t xml:space="preserve">Небольшой груз, прикреплённый к нити длиной </w:t>
      </w:r>
      <w:r w:rsidRPr="00F822C6">
        <w:rPr>
          <w:position w:val="-6"/>
          <w:sz w:val="28"/>
          <w:szCs w:val="28"/>
        </w:rPr>
        <w:object w:dxaOrig="680" w:dyaOrig="300">
          <v:shape id="_x0000_i1056" type="#_x0000_t75" style="width:33.75pt;height:15pt" o:ole="">
            <v:imagedata r:id="rId58" o:title=""/>
          </v:shape>
          <o:OLEObject Type="Embed" ProgID="Equation.DSMT4" ShapeID="_x0000_i1056" DrawAspect="Content" ObjectID="_1553152541" r:id="rId84"/>
        </w:object>
      </w:r>
      <w:r w:rsidRPr="00F822C6">
        <w:rPr>
          <w:sz w:val="28"/>
          <w:szCs w:val="28"/>
        </w:rPr>
        <w:t xml:space="preserve"> см, вращается вокруг вертикальной оси так, что нить отклоняется от вертикали на угол</w:t>
      </w:r>
      <w:proofErr w:type="gramStart"/>
      <w:r w:rsidRPr="00F822C6">
        <w:rPr>
          <w:sz w:val="28"/>
          <w:szCs w:val="28"/>
        </w:rPr>
        <w:t xml:space="preserve"> </w:t>
      </w:r>
      <w:r w:rsidRPr="00F822C6">
        <w:rPr>
          <w:position w:val="-6"/>
          <w:sz w:val="28"/>
          <w:szCs w:val="28"/>
        </w:rPr>
        <w:object w:dxaOrig="940" w:dyaOrig="300">
          <v:shape id="_x0000_i1057" type="#_x0000_t75" style="width:47.25pt;height:15pt" o:ole="">
            <v:imagedata r:id="rId60" o:title=""/>
          </v:shape>
          <o:OLEObject Type="Embed" ProgID="Equation.DSMT4" ShapeID="_x0000_i1057" DrawAspect="Content" ObjectID="_1553152542" r:id="rId85"/>
        </w:object>
      </w:r>
      <w:r w:rsidRPr="00F822C6">
        <w:rPr>
          <w:sz w:val="28"/>
          <w:szCs w:val="28"/>
        </w:rPr>
        <w:t xml:space="preserve"> С</w:t>
      </w:r>
      <w:proofErr w:type="gramEnd"/>
      <w:r w:rsidRPr="00F822C6">
        <w:rPr>
          <w:sz w:val="28"/>
          <w:szCs w:val="28"/>
        </w:rPr>
        <w:t xml:space="preserve"> какой скоростью движется груз?</w:t>
      </w:r>
    </w:p>
    <w:p w:rsidR="0033776D" w:rsidRPr="00F822C6" w:rsidRDefault="0033776D" w:rsidP="0033776D">
      <w:r w:rsidRPr="00F822C6">
        <w:t> </w:t>
      </w:r>
    </w:p>
    <w:p w:rsidR="0033776D" w:rsidRPr="00F822C6" w:rsidRDefault="0033776D" w:rsidP="0033776D">
      <w:r w:rsidRPr="00F822C6">
        <w:t> </w:t>
      </w:r>
    </w:p>
    <w:p w:rsidR="0033776D" w:rsidRPr="00F822C6" w:rsidRDefault="0033776D" w:rsidP="0033776D">
      <w:pPr>
        <w:rPr>
          <w:sz w:val="2"/>
        </w:rPr>
      </w:pPr>
      <w:r w:rsidRPr="00F822C6">
        <w:t> </w:t>
      </w:r>
    </w:p>
    <w:p w:rsidR="0033776D" w:rsidRPr="00F822C6" w:rsidRDefault="0033776D" w:rsidP="0033776D">
      <w:pPr>
        <w:rPr>
          <w:sz w:val="2"/>
        </w:rPr>
      </w:pPr>
    </w:p>
    <w:p w:rsidR="0033776D" w:rsidRPr="00F822C6" w:rsidRDefault="0033776D" w:rsidP="0033776D">
      <w:pPr>
        <w:keepNext/>
        <w:rPr>
          <w:b/>
          <w:sz w:val="8"/>
        </w:rPr>
      </w:pPr>
    </w:p>
    <w:p w:rsidR="0033776D" w:rsidRPr="00F822C6" w:rsidRDefault="0033776D" w:rsidP="0033776D">
      <w:pPr>
        <w:rPr>
          <w:sz w:val="16"/>
        </w:rPr>
      </w:pPr>
    </w:p>
    <w:p w:rsidR="0033776D" w:rsidRPr="00F822C6" w:rsidRDefault="0033776D" w:rsidP="0033776D">
      <w:pPr>
        <w:spacing w:line="20" w:lineRule="auto"/>
        <w:rPr>
          <w:sz w:val="2"/>
          <w:szCs w:val="20"/>
        </w:rPr>
      </w:pP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2"/>
        <w:gridCol w:w="1043"/>
      </w:tblGrid>
      <w:tr w:rsidR="0033776D" w:rsidRPr="00F822C6" w:rsidTr="006160C8">
        <w:tc>
          <w:tcPr>
            <w:tcW w:w="9015" w:type="dxa"/>
            <w:gridSpan w:val="2"/>
          </w:tcPr>
          <w:p w:rsidR="0033776D" w:rsidRPr="00F822C6" w:rsidRDefault="0033776D" w:rsidP="006160C8">
            <w:pPr>
              <w:jc w:val="center"/>
              <w:rPr>
                <w:bCs/>
              </w:rPr>
            </w:pPr>
            <w:r w:rsidRPr="00F822C6">
              <w:rPr>
                <w:bCs/>
              </w:rPr>
              <w:t>Возможное решение</w:t>
            </w:r>
          </w:p>
        </w:tc>
      </w:tr>
      <w:tr w:rsidR="0033776D" w:rsidRPr="00F822C6" w:rsidTr="006160C8">
        <w:tc>
          <w:tcPr>
            <w:tcW w:w="9015" w:type="dxa"/>
            <w:gridSpan w:val="2"/>
          </w:tcPr>
          <w:tbl>
            <w:tblPr>
              <w:tblpPr w:leftFromText="180" w:rightFromText="180" w:vertAnchor="text" w:tblpXSpec="right" w:tblpY="1"/>
              <w:tblOverlap w:val="never"/>
              <w:tblW w:w="0" w:type="auto"/>
              <w:jc w:val="right"/>
              <w:tblLook w:val="01E0" w:firstRow="1" w:lastRow="1" w:firstColumn="1" w:lastColumn="1" w:noHBand="0" w:noVBand="0"/>
            </w:tblPr>
            <w:tblGrid>
              <w:gridCol w:w="2406"/>
            </w:tblGrid>
            <w:tr w:rsidR="0033776D" w:rsidRPr="00F822C6" w:rsidTr="00181CCC">
              <w:trPr>
                <w:jc w:val="right"/>
              </w:trPr>
              <w:tc>
                <w:tcPr>
                  <w:tcW w:w="0" w:type="auto"/>
                </w:tcPr>
                <w:p w:rsidR="0033776D" w:rsidRPr="00F822C6" w:rsidRDefault="009C307F" w:rsidP="006160C8">
                  <w:r>
                    <w:rPr>
                      <w:noProof/>
                    </w:rPr>
                    <w:drawing>
                      <wp:inline distT="0" distB="0" distL="0" distR="0">
                        <wp:extent cx="1387475" cy="2002155"/>
                        <wp:effectExtent l="0" t="0" r="3175" b="0"/>
                        <wp:docPr id="52" name="Рисунок 52" descr="1407_С2-кри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1407_С2-крит"/>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387475" cy="2002155"/>
                                </a:xfrm>
                                <a:prstGeom prst="rect">
                                  <a:avLst/>
                                </a:prstGeom>
                                <a:noFill/>
                                <a:ln>
                                  <a:noFill/>
                                </a:ln>
                              </pic:spPr>
                            </pic:pic>
                          </a:graphicData>
                        </a:graphic>
                      </wp:inline>
                    </w:drawing>
                  </w:r>
                </w:p>
              </w:tc>
            </w:tr>
          </w:tbl>
          <w:p w:rsidR="0033776D" w:rsidRPr="00F822C6" w:rsidRDefault="0033776D" w:rsidP="006160C8">
            <w:r w:rsidRPr="00F822C6">
              <w:t xml:space="preserve">На груз </w:t>
            </w:r>
            <w:r w:rsidRPr="00E96016">
              <w:t xml:space="preserve">действуют сила натяжения нити </w:t>
            </w:r>
            <w:r w:rsidR="00DE60AD" w:rsidRPr="00E96016">
              <w:rPr>
                <w:position w:val="-4"/>
                <w:sz w:val="24"/>
                <w:szCs w:val="24"/>
              </w:rPr>
              <w:object w:dxaOrig="220" w:dyaOrig="320">
                <v:shape id="_x0000_i1058" type="#_x0000_t75" style="width:11.25pt;height:15.75pt" o:ole="">
                  <v:imagedata r:id="rId87" o:title=""/>
                </v:shape>
                <o:OLEObject Type="Embed" ProgID="Equation.3" ShapeID="_x0000_i1058" DrawAspect="Content" ObjectID="_1553152543" r:id="rId88"/>
              </w:object>
            </w:r>
            <w:r w:rsidRPr="00E96016">
              <w:rPr>
                <w:i/>
              </w:rPr>
              <w:t xml:space="preserve"> </w:t>
            </w:r>
            <w:r w:rsidRPr="00E96016">
              <w:t xml:space="preserve">и сила тяжести </w:t>
            </w:r>
            <w:r w:rsidR="00DE60AD" w:rsidRPr="00E96016">
              <w:rPr>
                <w:position w:val="-10"/>
                <w:sz w:val="24"/>
                <w:szCs w:val="24"/>
              </w:rPr>
              <w:object w:dxaOrig="380" w:dyaOrig="320">
                <v:shape id="_x0000_i1059" type="#_x0000_t75" style="width:18.75pt;height:15.75pt" o:ole="">
                  <v:imagedata r:id="rId89" o:title=""/>
                </v:shape>
                <o:OLEObject Type="Embed" ProgID="Equation.3" ShapeID="_x0000_i1059" DrawAspect="Content" ObjectID="_1553152544" r:id="rId90"/>
              </w:object>
            </w:r>
            <w:r w:rsidRPr="00E96016">
              <w:t xml:space="preserve">, как указано на рисунке. </w:t>
            </w:r>
            <w:r w:rsidRPr="00E96016">
              <w:br/>
              <w:t>В инерциальной системе отсчёта, связанной с Землёй, ускорение</w:t>
            </w:r>
            <w:bookmarkStart w:id="2" w:name="_GoBack"/>
            <w:bookmarkEnd w:id="2"/>
            <w:r w:rsidRPr="00F822C6">
              <w:t xml:space="preserve"> тела определяется вторым законом Ньютона, что приводит к уравнениям для проекций сил и ускорений на оси </w:t>
            </w:r>
            <w:r w:rsidRPr="00F822C6">
              <w:rPr>
                <w:i/>
              </w:rPr>
              <w:t>Оху</w:t>
            </w:r>
            <w:r w:rsidRPr="00F822C6">
              <w:t>:</w:t>
            </w:r>
          </w:p>
          <w:p w:rsidR="0033776D" w:rsidRPr="00F822C6" w:rsidRDefault="0033776D" w:rsidP="006160C8">
            <w:pPr>
              <w:ind w:left="2977"/>
            </w:pPr>
            <w:r w:rsidRPr="00F822C6">
              <w:rPr>
                <w:position w:val="-14"/>
                <w:lang w:val="en-US"/>
              </w:rPr>
              <w:object w:dxaOrig="1619" w:dyaOrig="400">
                <v:shape id="_x0000_i1060" type="#_x0000_t75" style="width:81pt;height:19.5pt" o:ole="">
                  <v:imagedata r:id="rId91" o:title=""/>
                </v:shape>
                <o:OLEObject Type="Embed" ProgID="Equation.DSMT4" ShapeID="_x0000_i1060" DrawAspect="Content" ObjectID="_1553152545" r:id="rId92"/>
              </w:object>
            </w:r>
            <w:r w:rsidRPr="00F822C6">
              <w:t xml:space="preserve"> </w:t>
            </w:r>
            <w:r w:rsidRPr="00F822C6">
              <w:rPr>
                <w:position w:val="-12"/>
              </w:rPr>
              <w:object w:dxaOrig="1900" w:dyaOrig="360">
                <v:shape id="_x0000_i1061" type="#_x0000_t75" style="width:95.25pt;height:18.75pt" o:ole="">
                  <v:imagedata r:id="rId93" o:title=""/>
                </v:shape>
                <o:OLEObject Type="Embed" ProgID="Equation.DSMT4" ShapeID="_x0000_i1061" DrawAspect="Content" ObjectID="_1553152546" r:id="rId94"/>
              </w:object>
            </w:r>
          </w:p>
          <w:p w:rsidR="0033776D" w:rsidRPr="00F822C6" w:rsidRDefault="0033776D" w:rsidP="006160C8">
            <w:pPr>
              <w:ind w:left="-42"/>
            </w:pPr>
            <w:r w:rsidRPr="00F822C6">
              <w:t xml:space="preserve">Здесь </w:t>
            </w:r>
            <w:r w:rsidRPr="00F822C6">
              <w:rPr>
                <w:position w:val="-24"/>
              </w:rPr>
              <w:object w:dxaOrig="1320" w:dyaOrig="720">
                <v:shape id="_x0000_i1062" type="#_x0000_t75" style="width:66pt;height:36pt" o:ole="">
                  <v:imagedata r:id="rId95" o:title=""/>
                </v:shape>
                <o:OLEObject Type="Embed" ProgID="Equation.DSMT4" ShapeID="_x0000_i1062" DrawAspect="Content" ObjectID="_1553152547" r:id="rId96"/>
              </w:object>
            </w:r>
            <w:r w:rsidRPr="00F822C6">
              <w:t xml:space="preserve"> – центростремительное ускорение.</w:t>
            </w:r>
          </w:p>
          <w:p w:rsidR="0033776D" w:rsidRPr="00F822C6" w:rsidRDefault="0033776D" w:rsidP="006160C8">
            <w:pPr>
              <w:ind w:left="-42"/>
            </w:pPr>
            <w:r w:rsidRPr="00F822C6">
              <w:t xml:space="preserve">Поскольку </w:t>
            </w:r>
            <w:r w:rsidRPr="00F822C6">
              <w:rPr>
                <w:position w:val="-10"/>
              </w:rPr>
              <w:object w:dxaOrig="940" w:dyaOrig="340">
                <v:shape id="_x0000_i1063" type="#_x0000_t75" style="width:47.25pt;height:17.25pt" o:ole="">
                  <v:imagedata r:id="rId97" o:title=""/>
                </v:shape>
                <o:OLEObject Type="Embed" ProgID="Equation.DSMT4" ShapeID="_x0000_i1063" DrawAspect="Content" ObjectID="_1553152548" r:id="rId98"/>
              </w:object>
            </w:r>
            <w:r w:rsidRPr="00F822C6">
              <w:t xml:space="preserve"> то </w:t>
            </w:r>
            <w:r w:rsidRPr="00F822C6">
              <w:rPr>
                <w:position w:val="-24"/>
              </w:rPr>
              <w:object w:dxaOrig="1180" w:dyaOrig="660">
                <v:shape id="_x0000_i1064" type="#_x0000_t75" style="width:59.25pt;height:33.75pt" o:ole="">
                  <v:imagedata r:id="rId99" o:title=""/>
                </v:shape>
                <o:OLEObject Type="Embed" ProgID="Equation.DSMT4" ShapeID="_x0000_i1064" DrawAspect="Content" ObjectID="_1553152549" r:id="rId100"/>
              </w:object>
            </w:r>
            <w:r w:rsidRPr="00F822C6">
              <w:t xml:space="preserve"> и из второго уравнения</w:t>
            </w:r>
            <w:proofErr w:type="gramStart"/>
            <w:r w:rsidRPr="00F822C6">
              <w:t xml:space="preserve"> </w:t>
            </w:r>
            <w:r w:rsidRPr="00F822C6">
              <w:rPr>
                <w:position w:val="-12"/>
              </w:rPr>
              <w:object w:dxaOrig="1080" w:dyaOrig="360">
                <v:shape id="_x0000_i1065" type="#_x0000_t75" style="width:54.75pt;height:18.75pt" o:ole="">
                  <v:imagedata r:id="rId101" o:title=""/>
                </v:shape>
                <o:OLEObject Type="Embed" ProgID="Equation.DSMT4" ShapeID="_x0000_i1065" DrawAspect="Content" ObjectID="_1553152550" r:id="rId102"/>
              </w:object>
            </w:r>
            <w:r w:rsidRPr="00F822C6">
              <w:t xml:space="preserve"> Т</w:t>
            </w:r>
            <w:proofErr w:type="gramEnd"/>
            <w:r w:rsidRPr="00F822C6">
              <w:t xml:space="preserve">огда из первого уравнения получим: </w:t>
            </w:r>
            <w:r w:rsidRPr="00F822C6">
              <w:rPr>
                <w:position w:val="-24"/>
              </w:rPr>
              <w:object w:dxaOrig="1880" w:dyaOrig="720">
                <v:shape id="_x0000_i1066" type="#_x0000_t75" style="width:93pt;height:36pt" o:ole="">
                  <v:imagedata r:id="rId103" o:title=""/>
                </v:shape>
                <o:OLEObject Type="Embed" ProgID="Equation.DSMT4" ShapeID="_x0000_i1066" DrawAspect="Content" ObjectID="_1553152551" r:id="rId104"/>
              </w:object>
            </w:r>
            <w:r w:rsidRPr="00F822C6">
              <w:t xml:space="preserve">, следовательно, </w:t>
            </w:r>
            <w:r w:rsidRPr="00F822C6">
              <w:rPr>
                <w:position w:val="-26"/>
              </w:rPr>
              <w:object w:dxaOrig="2820" w:dyaOrig="740">
                <v:shape id="_x0000_i1067" type="#_x0000_t75" style="width:140.25pt;height:37.5pt" o:ole="">
                  <v:imagedata r:id="rId105" o:title=""/>
                </v:shape>
                <o:OLEObject Type="Embed" ProgID="Equation.DSMT4" ShapeID="_x0000_i1067" DrawAspect="Content" ObjectID="_1553152552" r:id="rId106"/>
              </w:object>
            </w:r>
            <w:r w:rsidRPr="00F822C6">
              <w:t xml:space="preserve"> Подставляя значения физических величин, получим </w:t>
            </w:r>
            <w:r w:rsidR="00AE0816" w:rsidRPr="00F822C6">
              <w:rPr>
                <w:position w:val="-12"/>
              </w:rPr>
              <w:object w:dxaOrig="1260" w:dyaOrig="360">
                <v:shape id="_x0000_i1068" type="#_x0000_t75" style="width:63pt;height:18.75pt" o:ole="">
                  <v:imagedata r:id="rId107" o:title=""/>
                </v:shape>
                <o:OLEObject Type="Embed" ProgID="Equation.DSMT4" ShapeID="_x0000_i1068" DrawAspect="Content" ObjectID="_1553152553" r:id="rId108"/>
              </w:object>
            </w:r>
            <w:r w:rsidRPr="00F822C6">
              <w:t>.</w:t>
            </w:r>
          </w:p>
          <w:p w:rsidR="0033776D" w:rsidRPr="00F822C6" w:rsidRDefault="0033776D" w:rsidP="006160C8">
            <w:pPr>
              <w:jc w:val="left"/>
              <w:rPr>
                <w:bCs/>
              </w:rPr>
            </w:pPr>
            <w:r w:rsidRPr="00F822C6">
              <w:t xml:space="preserve">Ответ: </w:t>
            </w:r>
            <w:r w:rsidR="00AE0816" w:rsidRPr="00F822C6">
              <w:rPr>
                <w:position w:val="-12"/>
              </w:rPr>
              <w:object w:dxaOrig="1260" w:dyaOrig="360">
                <v:shape id="_x0000_i1069" type="#_x0000_t75" style="width:63pt;height:18.75pt" o:ole="">
                  <v:imagedata r:id="rId109" o:title=""/>
                </v:shape>
                <o:OLEObject Type="Embed" ProgID="Equation.DSMT4" ShapeID="_x0000_i1069" DrawAspect="Content" ObjectID="_1553152554" r:id="rId110"/>
              </w:object>
            </w:r>
          </w:p>
        </w:tc>
      </w:tr>
      <w:tr w:rsidR="0033776D" w:rsidRPr="00F822C6" w:rsidTr="006160C8">
        <w:tc>
          <w:tcPr>
            <w:tcW w:w="7972" w:type="dxa"/>
          </w:tcPr>
          <w:p w:rsidR="0033776D" w:rsidRPr="00F822C6" w:rsidRDefault="0033776D" w:rsidP="006160C8">
            <w:pPr>
              <w:jc w:val="center"/>
              <w:rPr>
                <w:bCs/>
              </w:rPr>
            </w:pPr>
            <w:r w:rsidRPr="00F822C6">
              <w:rPr>
                <w:bCs/>
              </w:rPr>
              <w:t>Критерии оценивания выполнения задания</w:t>
            </w:r>
          </w:p>
        </w:tc>
        <w:tc>
          <w:tcPr>
            <w:tcW w:w="1043" w:type="dxa"/>
          </w:tcPr>
          <w:p w:rsidR="0033776D" w:rsidRPr="00F822C6" w:rsidRDefault="0033776D" w:rsidP="006160C8">
            <w:pPr>
              <w:jc w:val="center"/>
              <w:rPr>
                <w:bCs/>
              </w:rPr>
            </w:pPr>
            <w:r w:rsidRPr="00F822C6">
              <w:rPr>
                <w:bCs/>
              </w:rPr>
              <w:t>Баллы</w:t>
            </w:r>
          </w:p>
        </w:tc>
      </w:tr>
      <w:tr w:rsidR="0033776D" w:rsidRPr="00F822C6" w:rsidTr="006160C8">
        <w:tc>
          <w:tcPr>
            <w:tcW w:w="7972" w:type="dxa"/>
          </w:tcPr>
          <w:p w:rsidR="0033776D" w:rsidRPr="00F822C6" w:rsidRDefault="0033776D" w:rsidP="006160C8">
            <w:r w:rsidRPr="00F822C6">
              <w:t>Приведено полное решение, включающее следующие элементы:</w:t>
            </w:r>
          </w:p>
          <w:p w:rsidR="0033776D" w:rsidRPr="00F822C6" w:rsidRDefault="0033776D" w:rsidP="006160C8">
            <w:pPr>
              <w:tabs>
                <w:tab w:val="left" w:pos="709"/>
              </w:tabs>
            </w:pPr>
            <w:r w:rsidRPr="00F822C6">
              <w:rPr>
                <w:lang w:val="en-US"/>
              </w:rPr>
              <w:t>I</w:t>
            </w:r>
            <w:r w:rsidRPr="00F822C6">
              <w:t xml:space="preserve">) записаны положения теории и физические законы, закономерности, </w:t>
            </w:r>
            <w:r w:rsidRPr="00F822C6">
              <w:rPr>
                <w:u w:val="single"/>
              </w:rPr>
              <w:t>применение которых необходимо</w:t>
            </w:r>
            <w:r w:rsidRPr="00F822C6">
              <w:t xml:space="preserve"> для решения задачи выбранным способом </w:t>
            </w:r>
            <w:r w:rsidRPr="00F822C6">
              <w:rPr>
                <w:bCs/>
              </w:rPr>
              <w:t xml:space="preserve">(в данном случае: </w:t>
            </w:r>
            <w:r w:rsidRPr="00F822C6">
              <w:rPr>
                <w:i/>
              </w:rPr>
              <w:t>выражение для центростремительного ускорения материальной точки, второй закон Ньютона</w:t>
            </w:r>
            <w:r w:rsidRPr="00F822C6">
              <w:rPr>
                <w:bCs/>
              </w:rPr>
              <w:t>)</w:t>
            </w:r>
            <w:r w:rsidRPr="00F822C6">
              <w:t>;</w:t>
            </w:r>
          </w:p>
          <w:p w:rsidR="0033776D" w:rsidRPr="00F822C6" w:rsidRDefault="0033776D" w:rsidP="006160C8">
            <w:pPr>
              <w:tabs>
                <w:tab w:val="left" w:pos="709"/>
              </w:tabs>
            </w:pPr>
            <w:r w:rsidRPr="00F822C6">
              <w:rPr>
                <w:lang w:val="en-US"/>
              </w:rPr>
              <w:t>II</w:t>
            </w:r>
            <w:r w:rsidRPr="00F822C6">
              <w:t xml:space="preserve">) описаны все </w:t>
            </w:r>
            <w:r w:rsidRPr="00F822C6">
              <w:rPr>
                <w:u w:val="single"/>
              </w:rPr>
              <w:t>вновь</w:t>
            </w:r>
            <w:r w:rsidRPr="00F822C6">
              <w:t xml:space="preserve"> вводимые в решении буквенные обозначения физических величин (</w:t>
            </w:r>
            <w:r w:rsidRPr="00F822C6">
              <w:rPr>
                <w:i/>
              </w:rPr>
              <w:t>за исключением обозначений констант, указанных в варианте КИМ, и обозначений величин, используемых в условии задачи</w:t>
            </w:r>
            <w:r w:rsidRPr="00F822C6">
              <w:t xml:space="preserve">); </w:t>
            </w:r>
          </w:p>
          <w:p w:rsidR="0033776D" w:rsidRPr="00F822C6" w:rsidRDefault="0033776D" w:rsidP="006160C8">
            <w:r w:rsidRPr="00F822C6">
              <w:t xml:space="preserve">III) проведены необходимые математические преобразования </w:t>
            </w:r>
            <w:r w:rsidRPr="00F822C6">
              <w:br/>
              <w:t xml:space="preserve">и расчёты, приводящие к правильному числовому ответу (допускается решение «по частям» с промежуточными </w:t>
            </w:r>
            <w:r w:rsidRPr="00F822C6">
              <w:lastRenderedPageBreak/>
              <w:t>вычислениями);</w:t>
            </w:r>
          </w:p>
          <w:p w:rsidR="0033776D" w:rsidRPr="00F822C6" w:rsidRDefault="0033776D" w:rsidP="006160C8">
            <w:pPr>
              <w:tabs>
                <w:tab w:val="left" w:pos="709"/>
              </w:tabs>
              <w:snapToGrid w:val="0"/>
            </w:pPr>
            <w:r w:rsidRPr="00F822C6">
              <w:t>IV) представлен правильный ответ с указанием единиц измерения искомой величины</w:t>
            </w:r>
          </w:p>
        </w:tc>
        <w:tc>
          <w:tcPr>
            <w:tcW w:w="1043" w:type="dxa"/>
          </w:tcPr>
          <w:p w:rsidR="0033776D" w:rsidRPr="00F822C6" w:rsidRDefault="0033776D" w:rsidP="006160C8">
            <w:pPr>
              <w:pStyle w:val="1"/>
              <w:tabs>
                <w:tab w:val="clear" w:pos="9355"/>
              </w:tabs>
              <w:spacing w:line="240" w:lineRule="auto"/>
              <w:jc w:val="center"/>
              <w:rPr>
                <w:bCs/>
                <w:szCs w:val="28"/>
              </w:rPr>
            </w:pPr>
            <w:r w:rsidRPr="00F822C6">
              <w:rPr>
                <w:bCs/>
                <w:szCs w:val="28"/>
              </w:rPr>
              <w:lastRenderedPageBreak/>
              <w:t>3</w:t>
            </w:r>
          </w:p>
        </w:tc>
      </w:tr>
      <w:tr w:rsidR="0033776D" w:rsidRPr="00F822C6" w:rsidTr="006160C8">
        <w:trPr>
          <w:trHeight w:val="1217"/>
        </w:trPr>
        <w:tc>
          <w:tcPr>
            <w:tcW w:w="7972" w:type="dxa"/>
          </w:tcPr>
          <w:p w:rsidR="0033776D" w:rsidRPr="00F822C6" w:rsidRDefault="0033776D" w:rsidP="006160C8">
            <w:r w:rsidRPr="00F822C6">
              <w:lastRenderedPageBreak/>
              <w:t>Правильно записаны все необходимые положения теории, физические законы, закономерности,</w:t>
            </w:r>
            <w:r w:rsidRPr="00F822C6">
              <w:rPr>
                <w:bCs/>
                <w:i/>
              </w:rPr>
              <w:t xml:space="preserve"> </w:t>
            </w:r>
            <w:r w:rsidRPr="00F822C6">
              <w:rPr>
                <w:bCs/>
              </w:rPr>
              <w:t>и</w:t>
            </w:r>
            <w:r w:rsidRPr="00F822C6">
              <w:rPr>
                <w:bCs/>
                <w:i/>
              </w:rPr>
              <w:t xml:space="preserve"> </w:t>
            </w:r>
            <w:r w:rsidRPr="00F822C6">
              <w:t>проведены необходимые преобразования. Но имеются следующие недостатки.</w:t>
            </w:r>
          </w:p>
          <w:p w:rsidR="0033776D" w:rsidRPr="00F822C6" w:rsidRDefault="0033776D" w:rsidP="006160C8">
            <w:pPr>
              <w:tabs>
                <w:tab w:val="left" w:pos="709"/>
                <w:tab w:val="left" w:pos="993"/>
              </w:tabs>
            </w:pPr>
            <w:r w:rsidRPr="00F822C6">
              <w:t>Записи, соответствующие пункту II, представлены не в полном объёме или отсутствуют.</w:t>
            </w:r>
          </w:p>
          <w:p w:rsidR="0033776D" w:rsidRPr="00F822C6" w:rsidRDefault="0033776D" w:rsidP="006160C8">
            <w:pPr>
              <w:jc w:val="center"/>
            </w:pPr>
            <w:r w:rsidRPr="00F822C6">
              <w:t>ИЛИ</w:t>
            </w:r>
          </w:p>
          <w:p w:rsidR="0033776D" w:rsidRPr="00F822C6" w:rsidRDefault="0033776D" w:rsidP="006160C8">
            <w:pPr>
              <w:tabs>
                <w:tab w:val="left" w:pos="-2410"/>
              </w:tabs>
            </w:pPr>
            <w:r w:rsidRPr="00F822C6">
              <w:t>В решении лишние записи, не входящие в решение (возможно, неверные), не отделены от решения (не зачёркнуты; не заключены в скобки, рамку и т.п.).</w:t>
            </w:r>
          </w:p>
          <w:p w:rsidR="0033776D" w:rsidRPr="00F822C6" w:rsidRDefault="0033776D" w:rsidP="006160C8">
            <w:pPr>
              <w:jc w:val="center"/>
            </w:pPr>
            <w:r w:rsidRPr="00F822C6">
              <w:t>ИЛИ</w:t>
            </w:r>
          </w:p>
          <w:p w:rsidR="0033776D" w:rsidRPr="00F822C6" w:rsidRDefault="0033776D" w:rsidP="006160C8">
            <w:r w:rsidRPr="00F822C6">
              <w:t>В необходимых математических преобразованиях или вычислениях допущены ошибки, и (или) преобразования/ вычисления не доведены до конца.</w:t>
            </w:r>
          </w:p>
          <w:p w:rsidR="0033776D" w:rsidRPr="00F822C6" w:rsidRDefault="0033776D" w:rsidP="006160C8">
            <w:pPr>
              <w:jc w:val="center"/>
            </w:pPr>
            <w:r w:rsidRPr="00F822C6">
              <w:t>ИЛИ</w:t>
            </w:r>
          </w:p>
          <w:p w:rsidR="0033776D" w:rsidRPr="00F822C6" w:rsidRDefault="0033776D" w:rsidP="006160C8">
            <w:pPr>
              <w:tabs>
                <w:tab w:val="left" w:pos="284"/>
                <w:tab w:val="left" w:pos="993"/>
              </w:tabs>
              <w:snapToGrid w:val="0"/>
            </w:pPr>
            <w:r w:rsidRPr="00F822C6">
              <w:t xml:space="preserve">Отсутствует пункт </w:t>
            </w:r>
            <w:r w:rsidRPr="00F822C6">
              <w:rPr>
                <w:lang w:val="en-US"/>
              </w:rPr>
              <w:t>IV</w:t>
            </w:r>
            <w:r w:rsidRPr="00F822C6">
              <w:t>, или в нём допущена ошибка</w:t>
            </w:r>
          </w:p>
        </w:tc>
        <w:tc>
          <w:tcPr>
            <w:tcW w:w="1043" w:type="dxa"/>
          </w:tcPr>
          <w:p w:rsidR="0033776D" w:rsidRPr="00F822C6" w:rsidRDefault="0033776D" w:rsidP="006160C8">
            <w:pPr>
              <w:jc w:val="center"/>
              <w:rPr>
                <w:bCs/>
              </w:rPr>
            </w:pPr>
            <w:r w:rsidRPr="00F822C6">
              <w:rPr>
                <w:bCs/>
              </w:rPr>
              <w:t>2</w:t>
            </w:r>
          </w:p>
        </w:tc>
      </w:tr>
      <w:tr w:rsidR="0033776D" w:rsidRPr="00F822C6" w:rsidTr="006160C8">
        <w:tc>
          <w:tcPr>
            <w:tcW w:w="7972" w:type="dxa"/>
          </w:tcPr>
          <w:p w:rsidR="0033776D" w:rsidRPr="00F822C6" w:rsidRDefault="0033776D" w:rsidP="006160C8">
            <w:pPr>
              <w:pStyle w:val="a9"/>
              <w:ind w:left="0" w:firstLine="0"/>
              <w:rPr>
                <w:szCs w:val="28"/>
              </w:rPr>
            </w:pPr>
            <w:r w:rsidRPr="00F822C6">
              <w:rPr>
                <w:szCs w:val="28"/>
              </w:rPr>
              <w:t xml:space="preserve">Представлены записи, соответствующие </w:t>
            </w:r>
            <w:r w:rsidRPr="00F822C6">
              <w:rPr>
                <w:b/>
                <w:szCs w:val="28"/>
                <w:u w:val="single"/>
              </w:rPr>
              <w:t>одному</w:t>
            </w:r>
            <w:r w:rsidRPr="00F822C6">
              <w:rPr>
                <w:szCs w:val="28"/>
              </w:rPr>
              <w:t xml:space="preserve"> из следующих случаев.</w:t>
            </w:r>
          </w:p>
          <w:p w:rsidR="0033776D" w:rsidRPr="00F822C6" w:rsidRDefault="0033776D" w:rsidP="006160C8">
            <w:pPr>
              <w:tabs>
                <w:tab w:val="left" w:pos="0"/>
                <w:tab w:val="left" w:pos="993"/>
              </w:tabs>
            </w:pPr>
            <w:r w:rsidRPr="00F822C6">
              <w:t>Представлены только положения и формулы, выражающие физические законы, применение которых необходимо для решения задачи, без каких-либо преобразований с их использованием, направленных на решение задачи, и ответа.</w:t>
            </w:r>
          </w:p>
          <w:p w:rsidR="0033776D" w:rsidRPr="00F822C6" w:rsidRDefault="0033776D" w:rsidP="006160C8">
            <w:pPr>
              <w:tabs>
                <w:tab w:val="left" w:pos="0"/>
              </w:tabs>
              <w:jc w:val="center"/>
            </w:pPr>
            <w:r w:rsidRPr="00F822C6">
              <w:t>ИЛИ</w:t>
            </w:r>
          </w:p>
          <w:p w:rsidR="0033776D" w:rsidRPr="00F822C6" w:rsidRDefault="0033776D" w:rsidP="006160C8">
            <w:pPr>
              <w:tabs>
                <w:tab w:val="left" w:pos="0"/>
                <w:tab w:val="left" w:pos="993"/>
              </w:tabs>
            </w:pPr>
            <w:r w:rsidRPr="00F822C6">
              <w:t>В решении отсутствует ОДНА из исходных формул, необходимая для решения задачи (или утверждение, лежащее в основе решения), но присутствуют логически верные преобразования с имеющимися формулами, направленные на решение задачи.</w:t>
            </w:r>
          </w:p>
          <w:p w:rsidR="0033776D" w:rsidRPr="00F822C6" w:rsidRDefault="0033776D" w:rsidP="006160C8">
            <w:pPr>
              <w:tabs>
                <w:tab w:val="left" w:pos="0"/>
              </w:tabs>
              <w:jc w:val="center"/>
            </w:pPr>
            <w:r w:rsidRPr="00F822C6">
              <w:t>ИЛИ</w:t>
            </w:r>
          </w:p>
          <w:p w:rsidR="0033776D" w:rsidRPr="00F822C6" w:rsidRDefault="0033776D" w:rsidP="006160C8">
            <w:pPr>
              <w:tabs>
                <w:tab w:val="left" w:pos="0"/>
                <w:tab w:val="left" w:pos="993"/>
              </w:tabs>
              <w:snapToGrid w:val="0"/>
            </w:pPr>
            <w:r w:rsidRPr="00F822C6">
              <w:t>В ОДНОЙ из исходных формул, необходимых для решения задачи (или в утверждении, лежащем в основе решения), допущена ошибка, но присутствуют логически верные преобразования с имеющимися формулами, направленные на решение задачи</w:t>
            </w:r>
          </w:p>
        </w:tc>
        <w:tc>
          <w:tcPr>
            <w:tcW w:w="1043" w:type="dxa"/>
          </w:tcPr>
          <w:p w:rsidR="0033776D" w:rsidRPr="00F822C6" w:rsidRDefault="0033776D" w:rsidP="006160C8">
            <w:pPr>
              <w:jc w:val="center"/>
              <w:rPr>
                <w:bCs/>
              </w:rPr>
            </w:pPr>
            <w:r w:rsidRPr="00F822C6">
              <w:rPr>
                <w:bCs/>
              </w:rPr>
              <w:t>1</w:t>
            </w:r>
          </w:p>
        </w:tc>
      </w:tr>
      <w:tr w:rsidR="0033776D" w:rsidRPr="00F822C6" w:rsidTr="006160C8">
        <w:tc>
          <w:tcPr>
            <w:tcW w:w="7972" w:type="dxa"/>
          </w:tcPr>
          <w:p w:rsidR="0033776D" w:rsidRPr="00F822C6" w:rsidRDefault="0033776D" w:rsidP="006160C8">
            <w:pPr>
              <w:snapToGrid w:val="0"/>
              <w:rPr>
                <w:iCs/>
              </w:rPr>
            </w:pPr>
            <w:r w:rsidRPr="00F822C6">
              <w:rPr>
                <w:iCs/>
              </w:rPr>
              <w:t>Все случаи решения, которые не соответствуют вышеуказанным критериям выставления оценок в 1, 2, 3 балла</w:t>
            </w:r>
          </w:p>
        </w:tc>
        <w:tc>
          <w:tcPr>
            <w:tcW w:w="1043" w:type="dxa"/>
          </w:tcPr>
          <w:p w:rsidR="0033776D" w:rsidRPr="00F822C6" w:rsidRDefault="0033776D" w:rsidP="006160C8">
            <w:pPr>
              <w:pStyle w:val="1"/>
              <w:tabs>
                <w:tab w:val="clear" w:pos="9355"/>
              </w:tabs>
              <w:spacing w:line="240" w:lineRule="auto"/>
              <w:jc w:val="center"/>
              <w:rPr>
                <w:bCs/>
                <w:szCs w:val="28"/>
              </w:rPr>
            </w:pPr>
            <w:r w:rsidRPr="00F822C6">
              <w:rPr>
                <w:bCs/>
                <w:szCs w:val="28"/>
              </w:rPr>
              <w:t>0</w:t>
            </w:r>
          </w:p>
        </w:tc>
      </w:tr>
    </w:tbl>
    <w:p w:rsidR="0033776D" w:rsidRPr="00F822C6" w:rsidRDefault="0033776D" w:rsidP="0033776D">
      <w:pPr>
        <w:rPr>
          <w:sz w:val="2"/>
        </w:rPr>
      </w:pPr>
    </w:p>
    <w:p w:rsidR="000F484E" w:rsidRPr="00F822C6" w:rsidRDefault="000F484E" w:rsidP="0033776D">
      <w:pPr>
        <w:rPr>
          <w:sz w:val="2"/>
        </w:rPr>
      </w:pPr>
    </w:p>
    <w:p w:rsidR="000F484E" w:rsidRPr="00F822C6" w:rsidRDefault="0033776D" w:rsidP="000F484E">
      <w:pPr>
        <w:rPr>
          <w:sz w:val="20"/>
          <w:szCs w:val="20"/>
        </w:rPr>
      </w:pPr>
      <w:r w:rsidRPr="00F822C6">
        <w:rPr>
          <w:sz w:val="20"/>
          <w:szCs w:val="20"/>
        </w:rPr>
        <w:br w:type="page"/>
      </w:r>
    </w:p>
    <w:p w:rsidR="000F484E" w:rsidRPr="00F822C6" w:rsidRDefault="000F484E" w:rsidP="000F484E">
      <w:pPr>
        <w:rPr>
          <w:sz w:val="4"/>
          <w:lang w:val="en-US"/>
        </w:rPr>
      </w:pPr>
    </w:p>
    <w:p w:rsidR="000F484E" w:rsidRPr="00F822C6" w:rsidRDefault="000F484E" w:rsidP="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29</w:t>
      </w:r>
      <w:r w:rsidRPr="00F822C6">
        <w:rPr>
          <w:b/>
        </w:rPr>
        <w:br/>
      </w:r>
    </w:p>
    <w:p w:rsidR="000F484E" w:rsidRPr="00F822C6" w:rsidRDefault="000F484E" w:rsidP="000F484E">
      <w:pPr>
        <w:rPr>
          <w:sz w:val="2"/>
        </w:rPr>
      </w:pPr>
    </w:p>
    <w:p w:rsidR="000F484E" w:rsidRPr="00F822C6" w:rsidRDefault="000F484E" w:rsidP="000F484E">
      <w:pPr>
        <w:rPr>
          <w:sz w:val="8"/>
        </w:rPr>
      </w:pPr>
    </w:p>
    <w:p w:rsidR="0033776D" w:rsidRPr="00F822C6" w:rsidRDefault="0033776D" w:rsidP="0033776D">
      <w:pPr>
        <w:spacing w:line="20" w:lineRule="auto"/>
        <w:rPr>
          <w:sz w:val="2"/>
        </w:rPr>
      </w:pPr>
    </w:p>
    <w:p w:rsidR="0033776D" w:rsidRPr="00F822C6" w:rsidRDefault="0033776D" w:rsidP="0033776D">
      <w:pPr>
        <w:rPr>
          <w:sz w:val="2"/>
        </w:rPr>
      </w:pPr>
      <w:r w:rsidRPr="00F822C6">
        <w:t xml:space="preserve">В сосуде под поршнем </w:t>
      </w:r>
      <w:proofErr w:type="gramStart"/>
      <w:r w:rsidRPr="00F822C6">
        <w:t xml:space="preserve">находился воздух с относительной влажностью </w:t>
      </w:r>
      <w:r w:rsidRPr="00F822C6">
        <w:rPr>
          <w:position w:val="-12"/>
        </w:rPr>
        <w:object w:dxaOrig="1080" w:dyaOrig="360">
          <v:shape id="_x0000_i1070" type="#_x0000_t75" style="width:54.75pt;height:18.75pt" o:ole="">
            <v:imagedata r:id="rId62" o:title=""/>
          </v:shape>
          <o:OLEObject Type="Embed" ProgID="Equation.DSMT4" ShapeID="_x0000_i1070" DrawAspect="Content" ObjectID="_1553152555" r:id="rId111"/>
        </w:object>
      </w:r>
      <w:r w:rsidRPr="00F822C6">
        <w:t xml:space="preserve"> Объём воздуха изотермически уменьшили</w:t>
      </w:r>
      <w:proofErr w:type="gramEnd"/>
      <w:r w:rsidRPr="00F822C6">
        <w:t xml:space="preserve"> в 5 раз. Какая часть </w:t>
      </w:r>
      <w:r w:rsidRPr="00F822C6">
        <w:sym w:font="Symbol" w:char="F061"/>
      </w:r>
      <w:r w:rsidRPr="00F822C6">
        <w:t xml:space="preserve"> водяных паров сконденсировалась после сжатия?</w:t>
      </w:r>
    </w:p>
    <w:p w:rsidR="0033776D" w:rsidRPr="00F822C6" w:rsidRDefault="0033776D" w:rsidP="0033776D">
      <w:pPr>
        <w:rPr>
          <w:sz w:val="2"/>
        </w:rPr>
      </w:pPr>
    </w:p>
    <w:p w:rsidR="0033776D" w:rsidRPr="00F822C6" w:rsidRDefault="0033776D" w:rsidP="0033776D">
      <w:pPr>
        <w:keepNext/>
        <w:rPr>
          <w:b/>
          <w:sz w:val="8"/>
        </w:rPr>
      </w:pPr>
    </w:p>
    <w:p w:rsidR="0033776D" w:rsidRPr="00F822C6" w:rsidRDefault="0033776D" w:rsidP="0033776D"/>
    <w:p w:rsidR="0033776D" w:rsidRPr="00F822C6" w:rsidRDefault="0033776D" w:rsidP="0033776D">
      <w:pPr>
        <w:spacing w:line="20" w:lineRule="auto"/>
        <w:rPr>
          <w:sz w:val="2"/>
          <w:szCs w:val="20"/>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80"/>
        <w:gridCol w:w="992"/>
      </w:tblGrid>
      <w:tr w:rsidR="0033776D" w:rsidRPr="00F822C6" w:rsidTr="006160C8">
        <w:tc>
          <w:tcPr>
            <w:tcW w:w="9072" w:type="dxa"/>
            <w:gridSpan w:val="2"/>
            <w:tcBorders>
              <w:top w:val="single" w:sz="4" w:space="0" w:color="auto"/>
              <w:left w:val="single" w:sz="4" w:space="0" w:color="auto"/>
              <w:bottom w:val="single" w:sz="4" w:space="0" w:color="auto"/>
              <w:right w:val="single" w:sz="4" w:space="0" w:color="auto"/>
            </w:tcBorders>
          </w:tcPr>
          <w:p w:rsidR="0033776D" w:rsidRPr="00F822C6" w:rsidRDefault="0033776D" w:rsidP="006160C8">
            <w:pPr>
              <w:ind w:left="-57" w:right="-57"/>
              <w:jc w:val="center"/>
            </w:pPr>
            <w:r w:rsidRPr="00F822C6">
              <w:t>Возможное решение</w:t>
            </w:r>
          </w:p>
        </w:tc>
      </w:tr>
      <w:tr w:rsidR="0033776D" w:rsidRPr="00F822C6" w:rsidTr="006160C8">
        <w:trPr>
          <w:trHeight w:val="640"/>
        </w:trPr>
        <w:tc>
          <w:tcPr>
            <w:tcW w:w="9072" w:type="dxa"/>
            <w:gridSpan w:val="2"/>
            <w:tcBorders>
              <w:top w:val="single" w:sz="4" w:space="0" w:color="auto"/>
              <w:left w:val="single" w:sz="4" w:space="0" w:color="auto"/>
              <w:bottom w:val="single" w:sz="4" w:space="0" w:color="auto"/>
              <w:right w:val="single" w:sz="4" w:space="0" w:color="auto"/>
            </w:tcBorders>
          </w:tcPr>
          <w:p w:rsidR="0033776D" w:rsidRPr="00F822C6" w:rsidRDefault="0033776D" w:rsidP="006160C8">
            <w:pPr>
              <w:spacing w:line="360" w:lineRule="auto"/>
              <w:ind w:right="54"/>
            </w:pPr>
            <w:r w:rsidRPr="00F822C6">
              <w:t>1. Относительная влажность</w:t>
            </w:r>
            <w:proofErr w:type="gramStart"/>
            <w:r w:rsidRPr="00F822C6">
              <w:t xml:space="preserve"> </w:t>
            </w:r>
            <w:r w:rsidR="00AE0816" w:rsidRPr="00F822C6">
              <w:rPr>
                <w:position w:val="-32"/>
              </w:rPr>
              <w:object w:dxaOrig="1700" w:dyaOrig="760">
                <v:shape id="_x0000_i1071" type="#_x0000_t75" style="width:84.75pt;height:38.25pt" o:ole="">
                  <v:imagedata r:id="rId112" o:title=""/>
                </v:shape>
                <o:OLEObject Type="Embed" ProgID="Equation.DSMT4" ShapeID="_x0000_i1071" DrawAspect="Content" ObjectID="_1553152556" r:id="rId113"/>
              </w:object>
            </w:r>
            <w:r w:rsidRPr="00F822C6">
              <w:t xml:space="preserve"> В</w:t>
            </w:r>
            <w:proofErr w:type="gramEnd"/>
            <w:r w:rsidRPr="00F822C6">
              <w:t xml:space="preserve"> начальном состоянии парциальное давление пара в сосуде было равно </w:t>
            </w:r>
            <w:r w:rsidR="00AE0816" w:rsidRPr="00F822C6">
              <w:rPr>
                <w:position w:val="-24"/>
              </w:rPr>
              <w:object w:dxaOrig="2940" w:dyaOrig="680">
                <v:shape id="_x0000_i1072" type="#_x0000_t75" style="width:146.25pt;height:33.75pt" o:ole="">
                  <v:imagedata r:id="rId114" o:title=""/>
                </v:shape>
                <o:OLEObject Type="Embed" ProgID="Equation.DSMT4" ShapeID="_x0000_i1072" DrawAspect="Content" ObjectID="_1553152557" r:id="rId115"/>
              </w:object>
            </w:r>
            <w:r w:rsidRPr="00F822C6">
              <w:t xml:space="preserve"> где </w:t>
            </w:r>
            <w:proofErr w:type="spellStart"/>
            <w:r w:rsidRPr="00F822C6">
              <w:rPr>
                <w:i/>
              </w:rPr>
              <w:t>р</w:t>
            </w:r>
            <w:r w:rsidRPr="00F822C6">
              <w:rPr>
                <w:vertAlign w:val="subscript"/>
              </w:rPr>
              <w:t>нп</w:t>
            </w:r>
            <w:proofErr w:type="spellEnd"/>
            <w:r w:rsidRPr="00F822C6">
              <w:t xml:space="preserve"> – давление насыщенного пара. </w:t>
            </w:r>
          </w:p>
          <w:p w:rsidR="0033776D" w:rsidRPr="00F822C6" w:rsidRDefault="0033776D" w:rsidP="006160C8">
            <w:pPr>
              <w:spacing w:line="360" w:lineRule="auto"/>
              <w:ind w:right="54"/>
            </w:pPr>
            <w:r w:rsidRPr="00F822C6">
              <w:t xml:space="preserve">2. Согласно уравнению </w:t>
            </w:r>
            <w:proofErr w:type="spellStart"/>
            <w:r w:rsidRPr="00F822C6">
              <w:t>Клапейрона</w:t>
            </w:r>
            <w:proofErr w:type="spellEnd"/>
            <w:r w:rsidRPr="00F822C6">
              <w:t xml:space="preserve"> – Менделеева </w:t>
            </w:r>
            <w:r w:rsidRPr="00F822C6">
              <w:rPr>
                <w:position w:val="-24"/>
              </w:rPr>
              <w:object w:dxaOrig="1599" w:dyaOrig="700">
                <v:shape id="_x0000_i1073" type="#_x0000_t75" style="width:81pt;height:34.5pt" o:ole="">
                  <v:imagedata r:id="rId116" o:title=""/>
                </v:shape>
                <o:OLEObject Type="Embed" ProgID="Equation.DSMT4" ShapeID="_x0000_i1073" DrawAspect="Content" ObjectID="_1553152558" r:id="rId117"/>
              </w:object>
            </w:r>
            <w:r w:rsidRPr="00F822C6">
              <w:t xml:space="preserve"> где</w:t>
            </w:r>
            <w:proofErr w:type="gramStart"/>
            <w:r w:rsidRPr="00F822C6">
              <w:t xml:space="preserve"> </w:t>
            </w:r>
            <w:r w:rsidRPr="00F822C6">
              <w:rPr>
                <w:i/>
              </w:rPr>
              <w:t>Т</w:t>
            </w:r>
            <w:proofErr w:type="gramEnd"/>
            <w:r w:rsidRPr="00F822C6">
              <w:t xml:space="preserve"> – температура пара, </w:t>
            </w:r>
            <w:r w:rsidRPr="00F822C6">
              <w:rPr>
                <w:i/>
                <w:lang w:val="en-US"/>
              </w:rPr>
              <w:t>V</w:t>
            </w:r>
            <w:r w:rsidRPr="00F822C6">
              <w:t xml:space="preserve"> – объём сосуда, </w:t>
            </w:r>
            <w:r w:rsidRPr="00F822C6">
              <w:rPr>
                <w:i/>
                <w:lang w:val="en-US"/>
              </w:rPr>
              <w:t>M</w:t>
            </w:r>
            <w:r w:rsidRPr="00F822C6">
              <w:t xml:space="preserve"> – молярная масса воды, </w:t>
            </w:r>
            <w:r w:rsidRPr="00F822C6">
              <w:rPr>
                <w:i/>
                <w:lang w:val="en-US"/>
              </w:rPr>
              <w:t>m</w:t>
            </w:r>
            <w:r w:rsidRPr="00F822C6">
              <w:rPr>
                <w:vertAlign w:val="subscript"/>
              </w:rPr>
              <w:t>0</w:t>
            </w:r>
            <w:r w:rsidRPr="00F822C6">
              <w:t xml:space="preserve"> – начальная масса водяного пара в сосуде.</w:t>
            </w:r>
          </w:p>
          <w:p w:rsidR="0033776D" w:rsidRPr="00F822C6" w:rsidRDefault="0033776D" w:rsidP="006160C8">
            <w:r w:rsidRPr="00F822C6">
              <w:t xml:space="preserve">3. После сжатия  пар стал насыщенным, а его масса уменьшилась до </w:t>
            </w:r>
            <w:r w:rsidRPr="00F822C6">
              <w:rPr>
                <w:i/>
                <w:lang w:val="en-US"/>
              </w:rPr>
              <w:t>m</w:t>
            </w:r>
            <w:r w:rsidRPr="00F822C6">
              <w:rPr>
                <w:vertAlign w:val="subscript"/>
              </w:rPr>
              <w:t>1</w:t>
            </w:r>
            <w:r w:rsidRPr="00F822C6">
              <w:t xml:space="preserve">. Поэтому </w:t>
            </w:r>
            <w:r w:rsidR="00AE0816" w:rsidRPr="00F822C6">
              <w:rPr>
                <w:position w:val="-36"/>
              </w:rPr>
              <w:object w:dxaOrig="2780" w:dyaOrig="820">
                <v:shape id="_x0000_i1074" type="#_x0000_t75" style="width:138.75pt;height:41.25pt" o:ole="">
                  <v:imagedata r:id="rId118" o:title=""/>
                </v:shape>
                <o:OLEObject Type="Embed" ProgID="Equation.DSMT4" ShapeID="_x0000_i1074" DrawAspect="Content" ObjectID="_1553152559" r:id="rId119"/>
              </w:object>
            </w:r>
            <w:r w:rsidRPr="00F822C6">
              <w:t xml:space="preserve">. </w:t>
            </w:r>
          </w:p>
          <w:p w:rsidR="0033776D" w:rsidRPr="00F822C6" w:rsidRDefault="0033776D" w:rsidP="006160C8">
            <w:pPr>
              <w:rPr>
                <w:position w:val="-32"/>
              </w:rPr>
            </w:pPr>
            <w:r w:rsidRPr="00F822C6">
              <w:t xml:space="preserve">4. Объединяя 1, 2 и 3, получаем: </w:t>
            </w:r>
            <w:r w:rsidRPr="00F822C6">
              <w:rPr>
                <w:position w:val="-32"/>
              </w:rPr>
              <w:object w:dxaOrig="2160" w:dyaOrig="780">
                <v:shape id="_x0000_i1075" type="#_x0000_t75" style="width:108pt;height:38.25pt" o:ole="">
                  <v:imagedata r:id="rId120" o:title=""/>
                </v:shape>
                <o:OLEObject Type="Embed" ProgID="Equation.DSMT4" ShapeID="_x0000_i1075" DrawAspect="Content" ObjectID="_1553152560" r:id="rId121"/>
              </w:object>
            </w:r>
          </w:p>
          <w:p w:rsidR="0033776D" w:rsidRPr="00F822C6" w:rsidRDefault="0033776D" w:rsidP="006160C8">
            <w:r w:rsidRPr="00F822C6">
              <w:t xml:space="preserve">Ответ: </w:t>
            </w:r>
            <w:r w:rsidRPr="00F822C6">
              <w:rPr>
                <w:position w:val="-10"/>
              </w:rPr>
              <w:object w:dxaOrig="839" w:dyaOrig="340">
                <v:shape id="_x0000_i1076" type="#_x0000_t75" style="width:42pt;height:17.25pt" o:ole="">
                  <v:imagedata r:id="rId122" o:title=""/>
                </v:shape>
                <o:OLEObject Type="Embed" ProgID="Equation.DSMT4" ShapeID="_x0000_i1076" DrawAspect="Content" ObjectID="_1553152561" r:id="rId123"/>
              </w:object>
            </w:r>
            <w:r w:rsidRPr="00F822C6">
              <w:rPr>
                <w:i/>
              </w:rPr>
              <w:t xml:space="preserve"> </w:t>
            </w:r>
          </w:p>
        </w:tc>
      </w:tr>
      <w:tr w:rsidR="0033776D" w:rsidRPr="00F822C6" w:rsidTr="006160C8">
        <w:tc>
          <w:tcPr>
            <w:tcW w:w="8080"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jc w:val="center"/>
            </w:pPr>
            <w:r w:rsidRPr="00F822C6">
              <w:t>Критерии оценивания выполнения задания</w:t>
            </w:r>
          </w:p>
        </w:tc>
        <w:tc>
          <w:tcPr>
            <w:tcW w:w="992"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ind w:left="-57" w:right="-57"/>
              <w:jc w:val="center"/>
            </w:pPr>
            <w:r w:rsidRPr="00F822C6">
              <w:t>Баллы</w:t>
            </w:r>
          </w:p>
        </w:tc>
      </w:tr>
      <w:tr w:rsidR="0033776D" w:rsidRPr="00F822C6" w:rsidTr="006160C8">
        <w:tc>
          <w:tcPr>
            <w:tcW w:w="8080" w:type="dxa"/>
            <w:tcBorders>
              <w:top w:val="single" w:sz="4" w:space="0" w:color="auto"/>
              <w:left w:val="single" w:sz="4" w:space="0" w:color="auto"/>
              <w:bottom w:val="single" w:sz="4" w:space="0" w:color="auto"/>
              <w:right w:val="single" w:sz="4" w:space="0" w:color="auto"/>
            </w:tcBorders>
          </w:tcPr>
          <w:p w:rsidR="0033776D" w:rsidRPr="00F822C6" w:rsidRDefault="0033776D" w:rsidP="006160C8">
            <w:r w:rsidRPr="00F822C6">
              <w:t>Приведено полное решение, включающее следующие элементы:</w:t>
            </w:r>
          </w:p>
          <w:p w:rsidR="0033776D" w:rsidRPr="00F822C6" w:rsidRDefault="0033776D" w:rsidP="006160C8">
            <w:r w:rsidRPr="00F822C6">
              <w:t xml:space="preserve">I) записаны положения теории и физические законы, закономерности, применение которых необходимо для решения задачи выбранным способом (в данном случае: </w:t>
            </w:r>
            <w:r w:rsidRPr="00F822C6">
              <w:rPr>
                <w:i/>
              </w:rPr>
              <w:t xml:space="preserve">определение относительной влажности и уравнение </w:t>
            </w:r>
            <w:proofErr w:type="spellStart"/>
            <w:r w:rsidRPr="00F822C6">
              <w:rPr>
                <w:i/>
              </w:rPr>
              <w:t>Клапейрона</w:t>
            </w:r>
            <w:proofErr w:type="spellEnd"/>
            <w:r w:rsidRPr="00F822C6">
              <w:rPr>
                <w:i/>
              </w:rPr>
              <w:t xml:space="preserve"> – Менделеева, независимость давления насыщенного пара от объёма при неизменной температуре</w:t>
            </w:r>
            <w:r w:rsidRPr="00F822C6">
              <w:t>);</w:t>
            </w:r>
          </w:p>
          <w:p w:rsidR="0033776D" w:rsidRPr="00F822C6" w:rsidRDefault="0033776D" w:rsidP="006160C8">
            <w:r w:rsidRPr="00F822C6">
              <w:t>II) описаны все вновь вводимые в решении буквенные обозначения физических величин (</w:t>
            </w:r>
            <w:r w:rsidRPr="00F822C6">
              <w:rPr>
                <w:i/>
              </w:rPr>
              <w:t>за исключением обозначений констант, указанных в варианте КИМ, и обозначений, используемых в условии задачи</w:t>
            </w:r>
            <w:r w:rsidRPr="00F822C6">
              <w:t xml:space="preserve">); </w:t>
            </w:r>
          </w:p>
          <w:p w:rsidR="0033776D" w:rsidRPr="00F822C6" w:rsidRDefault="0033776D" w:rsidP="006160C8">
            <w:r w:rsidRPr="00F822C6">
              <w:t xml:space="preserve">III) проведены необходимые математические преобразования </w:t>
            </w:r>
            <w:r w:rsidRPr="00F822C6">
              <w:br/>
              <w:t>и расчёты, приводящие к правильному числовому ответу (допускается решение «по частям» с промежуточными вычислениями);</w:t>
            </w:r>
          </w:p>
          <w:p w:rsidR="0033776D" w:rsidRPr="00F822C6" w:rsidRDefault="0033776D" w:rsidP="006160C8">
            <w:r w:rsidRPr="00F822C6">
              <w:t xml:space="preserve">IV) представлен правильный ответ </w:t>
            </w:r>
          </w:p>
        </w:tc>
        <w:tc>
          <w:tcPr>
            <w:tcW w:w="992"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ind w:left="-57" w:right="-57"/>
              <w:jc w:val="center"/>
            </w:pPr>
            <w:r w:rsidRPr="00F822C6">
              <w:t>3</w:t>
            </w:r>
          </w:p>
        </w:tc>
      </w:tr>
    </w:tbl>
    <w:p w:rsidR="0033776D" w:rsidRPr="00F822C6" w:rsidRDefault="0033776D" w:rsidP="0033776D">
      <w:r w:rsidRPr="00F822C6">
        <w:br w:type="page"/>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80"/>
        <w:gridCol w:w="992"/>
      </w:tblGrid>
      <w:tr w:rsidR="0033776D" w:rsidRPr="00F822C6" w:rsidTr="006160C8">
        <w:tc>
          <w:tcPr>
            <w:tcW w:w="8080" w:type="dxa"/>
            <w:tcBorders>
              <w:top w:val="single" w:sz="4" w:space="0" w:color="auto"/>
              <w:left w:val="single" w:sz="4" w:space="0" w:color="auto"/>
              <w:bottom w:val="single" w:sz="4" w:space="0" w:color="auto"/>
              <w:right w:val="single" w:sz="4" w:space="0" w:color="auto"/>
            </w:tcBorders>
          </w:tcPr>
          <w:p w:rsidR="0033776D" w:rsidRPr="00F822C6" w:rsidRDefault="0033776D" w:rsidP="006160C8">
            <w:r w:rsidRPr="00F822C6">
              <w:lastRenderedPageBreak/>
              <w:t>Правильно записаны все необходимые положения теории, физические законы, закономерности, и проведены необходимые преобразования. Но имеются следующие недостатки.</w:t>
            </w:r>
          </w:p>
          <w:p w:rsidR="0033776D" w:rsidRPr="00F822C6" w:rsidRDefault="0033776D" w:rsidP="006160C8">
            <w:r w:rsidRPr="00F822C6">
              <w:t>Записи, соответствующие пункту II, представлены не в полном объёме или отсутствуют.</w:t>
            </w:r>
          </w:p>
          <w:p w:rsidR="0033776D" w:rsidRPr="00F822C6" w:rsidRDefault="0033776D" w:rsidP="006160C8">
            <w:pPr>
              <w:jc w:val="center"/>
            </w:pPr>
            <w:r w:rsidRPr="00F822C6">
              <w:t>ИЛИ</w:t>
            </w:r>
          </w:p>
          <w:p w:rsidR="0033776D" w:rsidRPr="00F822C6" w:rsidRDefault="0033776D" w:rsidP="006160C8">
            <w:r w:rsidRPr="00F822C6">
              <w:t>В решении лишние записи, не входящие в решение (возможно, неверные), не отделены от решения (не зачёркнуты; не заключены в скобки, рамку и т.п.).</w:t>
            </w:r>
          </w:p>
          <w:p w:rsidR="0033776D" w:rsidRPr="00F822C6" w:rsidRDefault="0033776D" w:rsidP="006160C8">
            <w:pPr>
              <w:jc w:val="center"/>
            </w:pPr>
            <w:r w:rsidRPr="00F822C6">
              <w:t>ИЛИ</w:t>
            </w:r>
          </w:p>
          <w:p w:rsidR="0033776D" w:rsidRPr="00F822C6" w:rsidRDefault="0033776D" w:rsidP="006160C8">
            <w:r w:rsidRPr="00F822C6">
              <w:t>В необходимых математических преобразованиях или вычислениях допущены ошибки, и (или) преобразования/ вычисления не доведены до конца.</w:t>
            </w:r>
          </w:p>
          <w:p w:rsidR="0033776D" w:rsidRPr="00F822C6" w:rsidRDefault="0033776D" w:rsidP="006160C8">
            <w:pPr>
              <w:jc w:val="center"/>
            </w:pPr>
            <w:r w:rsidRPr="00F822C6">
              <w:t>ИЛИ</w:t>
            </w:r>
          </w:p>
          <w:p w:rsidR="0033776D" w:rsidRPr="00F822C6" w:rsidRDefault="0033776D" w:rsidP="006160C8">
            <w:r w:rsidRPr="00F822C6">
              <w:t>Отсутствует пункт IV, или в нём допущена ошибка</w:t>
            </w:r>
          </w:p>
        </w:tc>
        <w:tc>
          <w:tcPr>
            <w:tcW w:w="992"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ind w:left="-57" w:right="-57"/>
              <w:jc w:val="center"/>
            </w:pPr>
            <w:r w:rsidRPr="00F822C6">
              <w:t>2</w:t>
            </w:r>
          </w:p>
        </w:tc>
      </w:tr>
      <w:tr w:rsidR="0033776D" w:rsidRPr="00F822C6" w:rsidTr="006160C8">
        <w:tc>
          <w:tcPr>
            <w:tcW w:w="8080" w:type="dxa"/>
            <w:tcBorders>
              <w:top w:val="single" w:sz="4" w:space="0" w:color="auto"/>
              <w:left w:val="single" w:sz="4" w:space="0" w:color="auto"/>
              <w:bottom w:val="single" w:sz="4" w:space="0" w:color="auto"/>
              <w:right w:val="single" w:sz="4" w:space="0" w:color="auto"/>
            </w:tcBorders>
          </w:tcPr>
          <w:p w:rsidR="0033776D" w:rsidRPr="00F822C6" w:rsidRDefault="0033776D" w:rsidP="006160C8">
            <w:r w:rsidRPr="00F822C6">
              <w:t xml:space="preserve">Представлены записи, соответствующие </w:t>
            </w:r>
            <w:r w:rsidRPr="00F822C6">
              <w:rPr>
                <w:b/>
                <w:u w:val="single"/>
              </w:rPr>
              <w:t>одному</w:t>
            </w:r>
            <w:r w:rsidRPr="00F822C6">
              <w:t xml:space="preserve"> из следующих случаев.</w:t>
            </w:r>
          </w:p>
          <w:p w:rsidR="0033776D" w:rsidRPr="00F822C6" w:rsidRDefault="0033776D" w:rsidP="006160C8">
            <w:r w:rsidRPr="00F822C6">
              <w:t>Представлены только положения и формулы, выражающие физические законы, применение которых необходимо для решения задачи, без каких-либо преобразований с их использованием, направленных на решение задачи, и ответа.</w:t>
            </w:r>
          </w:p>
          <w:p w:rsidR="0033776D" w:rsidRPr="00F822C6" w:rsidRDefault="0033776D" w:rsidP="006160C8">
            <w:pPr>
              <w:jc w:val="center"/>
            </w:pPr>
            <w:r w:rsidRPr="00F822C6">
              <w:t>ИЛИ</w:t>
            </w:r>
          </w:p>
          <w:p w:rsidR="0033776D" w:rsidRPr="00F822C6" w:rsidRDefault="0033776D" w:rsidP="006160C8">
            <w:r w:rsidRPr="00F822C6">
              <w:t>В решении отсутствует ОДНА из исходных формул, необходимая для решения задачи (или утверждение, лежащее в основе решения), но присутствуют логически верные преобразования с имеющимися формулами, направленные на решение задачи.</w:t>
            </w:r>
          </w:p>
          <w:p w:rsidR="0033776D" w:rsidRPr="00F822C6" w:rsidRDefault="0033776D" w:rsidP="006160C8">
            <w:pPr>
              <w:jc w:val="center"/>
            </w:pPr>
            <w:r w:rsidRPr="00F822C6">
              <w:t>ИЛИ</w:t>
            </w:r>
          </w:p>
          <w:p w:rsidR="0033776D" w:rsidRPr="00F822C6" w:rsidRDefault="0033776D" w:rsidP="006160C8">
            <w:r w:rsidRPr="00F822C6">
              <w:t>В ОДНОЙ из исходных формул, необходимых для решения задачи (или в утверждении, лежащем в основе решения), допущена ошибка, но присутствуют логически верные преобразования с имеющимися формулами, направленные на решение задачи</w:t>
            </w:r>
          </w:p>
        </w:tc>
        <w:tc>
          <w:tcPr>
            <w:tcW w:w="992"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ind w:left="-57" w:right="-57"/>
              <w:jc w:val="center"/>
            </w:pPr>
            <w:r w:rsidRPr="00F822C6">
              <w:t>1</w:t>
            </w:r>
          </w:p>
        </w:tc>
      </w:tr>
      <w:tr w:rsidR="0033776D" w:rsidRPr="00F822C6" w:rsidTr="006160C8">
        <w:tc>
          <w:tcPr>
            <w:tcW w:w="8080" w:type="dxa"/>
            <w:tcBorders>
              <w:top w:val="single" w:sz="4" w:space="0" w:color="auto"/>
              <w:left w:val="single" w:sz="4" w:space="0" w:color="auto"/>
              <w:bottom w:val="single" w:sz="4" w:space="0" w:color="auto"/>
              <w:right w:val="single" w:sz="4" w:space="0" w:color="auto"/>
            </w:tcBorders>
          </w:tcPr>
          <w:p w:rsidR="0033776D" w:rsidRPr="00F822C6" w:rsidRDefault="0033776D" w:rsidP="006160C8">
            <w:r w:rsidRPr="00F822C6">
              <w:t>Все случаи решения, которые не соответствуют вышеуказанным критериям выставления оценок в 1, 2, 3 балла</w:t>
            </w:r>
          </w:p>
        </w:tc>
        <w:tc>
          <w:tcPr>
            <w:tcW w:w="992"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ind w:left="-57" w:right="-57"/>
              <w:jc w:val="center"/>
            </w:pPr>
            <w:r w:rsidRPr="00F822C6">
              <w:t>0</w:t>
            </w:r>
          </w:p>
        </w:tc>
      </w:tr>
    </w:tbl>
    <w:p w:rsidR="0033776D" w:rsidRPr="00F822C6" w:rsidRDefault="0033776D" w:rsidP="0033776D">
      <w:pPr>
        <w:rPr>
          <w:sz w:val="2"/>
        </w:rPr>
      </w:pPr>
    </w:p>
    <w:p w:rsidR="000F484E" w:rsidRPr="00F822C6" w:rsidRDefault="000F484E" w:rsidP="0033776D">
      <w:pPr>
        <w:rPr>
          <w:sz w:val="2"/>
        </w:rPr>
      </w:pPr>
    </w:p>
    <w:p w:rsidR="000F484E" w:rsidRPr="00F822C6" w:rsidRDefault="000F484E" w:rsidP="000F484E">
      <w:pPr>
        <w:rPr>
          <w:sz w:val="20"/>
          <w:szCs w:val="20"/>
        </w:rPr>
      </w:pPr>
      <w:r w:rsidRPr="00F822C6">
        <w:rPr>
          <w:sz w:val="20"/>
          <w:szCs w:val="20"/>
        </w:rPr>
        <w:br w:type="page"/>
      </w:r>
    </w:p>
    <w:p w:rsidR="000F484E" w:rsidRPr="00F822C6" w:rsidRDefault="000F484E" w:rsidP="000F484E">
      <w:pPr>
        <w:rPr>
          <w:sz w:val="4"/>
          <w:lang w:val="en-US"/>
        </w:rPr>
      </w:pPr>
    </w:p>
    <w:p w:rsidR="000F484E" w:rsidRPr="00F822C6" w:rsidRDefault="000F484E" w:rsidP="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30</w:t>
      </w:r>
      <w:r w:rsidRPr="00F822C6">
        <w:rPr>
          <w:b/>
        </w:rPr>
        <w:br/>
      </w:r>
    </w:p>
    <w:p w:rsidR="000F484E" w:rsidRPr="00F822C6" w:rsidRDefault="000F484E" w:rsidP="000F484E">
      <w:pPr>
        <w:rPr>
          <w:sz w:val="2"/>
        </w:rPr>
      </w:pPr>
    </w:p>
    <w:p w:rsidR="0033776D" w:rsidRPr="00F822C6" w:rsidRDefault="0033776D" w:rsidP="0033776D">
      <w:pPr>
        <w:rPr>
          <w:sz w:val="8"/>
        </w:rPr>
      </w:pPr>
    </w:p>
    <w:p w:rsidR="0033776D" w:rsidRPr="00F822C6" w:rsidRDefault="0033776D" w:rsidP="0033776D">
      <w:pPr>
        <w:spacing w:line="20" w:lineRule="auto"/>
        <w:rPr>
          <w:sz w:val="2"/>
          <w:szCs w:val="20"/>
        </w:rPr>
      </w:pPr>
    </w:p>
    <w:tbl>
      <w:tblPr>
        <w:tblpPr w:leftFromText="180" w:rightFromText="180" w:vertAnchor="text" w:tblpXSpec="right" w:tblpY="1"/>
        <w:tblOverlap w:val="never"/>
        <w:tblW w:w="0" w:type="auto"/>
        <w:jc w:val="right"/>
        <w:tblLook w:val="01E0" w:firstRow="1" w:lastRow="1" w:firstColumn="1" w:lastColumn="1" w:noHBand="0" w:noVBand="0"/>
      </w:tblPr>
      <w:tblGrid>
        <w:gridCol w:w="2773"/>
      </w:tblGrid>
      <w:tr w:rsidR="0033776D" w:rsidRPr="00F822C6" w:rsidTr="00181CCC">
        <w:trPr>
          <w:jc w:val="right"/>
        </w:trPr>
        <w:tc>
          <w:tcPr>
            <w:tcW w:w="0" w:type="auto"/>
          </w:tcPr>
          <w:p w:rsidR="0033776D" w:rsidRPr="00F822C6" w:rsidRDefault="009C307F" w:rsidP="00181CCC">
            <w:r>
              <w:rPr>
                <w:noProof/>
              </w:rPr>
              <w:drawing>
                <wp:inline distT="0" distB="0" distL="0" distR="0">
                  <wp:extent cx="1623695" cy="1371600"/>
                  <wp:effectExtent l="0" t="0" r="0" b="0"/>
                  <wp:docPr id="72" name="Рисунок 72" descr="1427_С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1427_С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623695" cy="1371600"/>
                          </a:xfrm>
                          <a:prstGeom prst="rect">
                            <a:avLst/>
                          </a:prstGeom>
                          <a:solidFill>
                            <a:srgbClr val="FFFFFF"/>
                          </a:solidFill>
                          <a:ln>
                            <a:noFill/>
                          </a:ln>
                        </pic:spPr>
                      </pic:pic>
                    </a:graphicData>
                  </a:graphic>
                </wp:inline>
              </w:drawing>
            </w:r>
          </w:p>
        </w:tc>
      </w:tr>
    </w:tbl>
    <w:p w:rsidR="0033776D" w:rsidRPr="00F822C6" w:rsidRDefault="0033776D" w:rsidP="0033776D">
      <w:pPr>
        <w:rPr>
          <w:sz w:val="2"/>
        </w:rPr>
      </w:pPr>
      <w:r w:rsidRPr="00F822C6">
        <w:t xml:space="preserve">Металлический стержень, согнутый в виде буквы П, закреплён в горизонтальной плоскости. На параллельные стороны стержня опирается концами перпендикулярная перемычка массой 92 г и длиной </w:t>
      </w:r>
      <w:r w:rsidRPr="00F822C6">
        <w:br/>
        <w:t>1 м. Сопротивление перемычки равно 0,1 Ом. Вся система находится в однородном вертикальном магнитном поле с индукцией 0,15 Тл. С какой установившейся скоростью будет двигаться перемычка, если к ней приложить постоянную горизонтальную силу 1,13 Н? Коэффициент трения между стержнем и перемычкой равен 0,25. Сопротивлением стержня пренебречь. Сделайте рисунок с указанием сил, действующих на перемычку.</w:t>
      </w:r>
    </w:p>
    <w:p w:rsidR="0033776D" w:rsidRPr="00F822C6" w:rsidRDefault="0033776D" w:rsidP="0033776D">
      <w:pPr>
        <w:rPr>
          <w:sz w:val="2"/>
        </w:rPr>
      </w:pPr>
    </w:p>
    <w:p w:rsidR="0033776D" w:rsidRPr="00F822C6" w:rsidRDefault="0033776D" w:rsidP="0033776D">
      <w:pPr>
        <w:keepNext/>
        <w:rPr>
          <w:b/>
          <w:sz w:val="8"/>
        </w:rPr>
      </w:pPr>
    </w:p>
    <w:p w:rsidR="0033776D" w:rsidRPr="00F822C6" w:rsidRDefault="0033776D" w:rsidP="0033776D"/>
    <w:p w:rsidR="0033776D" w:rsidRPr="00F822C6" w:rsidRDefault="0033776D" w:rsidP="0033776D">
      <w:pPr>
        <w:spacing w:line="20" w:lineRule="auto"/>
        <w:rPr>
          <w:sz w:val="2"/>
          <w:szCs w:val="20"/>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22"/>
        <w:gridCol w:w="992"/>
      </w:tblGrid>
      <w:tr w:rsidR="0033776D" w:rsidRPr="00F822C6" w:rsidTr="006160C8">
        <w:tc>
          <w:tcPr>
            <w:tcW w:w="9214" w:type="dxa"/>
            <w:gridSpan w:val="2"/>
            <w:tcBorders>
              <w:top w:val="single" w:sz="4" w:space="0" w:color="auto"/>
              <w:left w:val="single" w:sz="4" w:space="0" w:color="auto"/>
              <w:bottom w:val="single" w:sz="4" w:space="0" w:color="auto"/>
              <w:right w:val="single" w:sz="4" w:space="0" w:color="auto"/>
            </w:tcBorders>
          </w:tcPr>
          <w:p w:rsidR="0033776D" w:rsidRPr="00F822C6" w:rsidRDefault="0033776D" w:rsidP="006160C8">
            <w:pPr>
              <w:jc w:val="center"/>
            </w:pPr>
            <w:r w:rsidRPr="00F822C6">
              <w:t>Возможное решение</w:t>
            </w:r>
          </w:p>
        </w:tc>
      </w:tr>
      <w:tr w:rsidR="0033776D" w:rsidRPr="00F822C6" w:rsidTr="006160C8">
        <w:tc>
          <w:tcPr>
            <w:tcW w:w="9214" w:type="dxa"/>
            <w:gridSpan w:val="2"/>
            <w:tcBorders>
              <w:top w:val="single" w:sz="4" w:space="0" w:color="auto"/>
              <w:left w:val="single" w:sz="4" w:space="0" w:color="auto"/>
              <w:bottom w:val="single" w:sz="4" w:space="0" w:color="auto"/>
              <w:right w:val="single" w:sz="4" w:space="0" w:color="auto"/>
            </w:tcBorders>
          </w:tcPr>
          <w:tbl>
            <w:tblPr>
              <w:tblW w:w="0" w:type="auto"/>
              <w:jc w:val="center"/>
              <w:tblLook w:val="01E0" w:firstRow="1" w:lastRow="1" w:firstColumn="1" w:lastColumn="1" w:noHBand="0" w:noVBand="0"/>
            </w:tblPr>
            <w:tblGrid>
              <w:gridCol w:w="8585"/>
            </w:tblGrid>
            <w:tr w:rsidR="0033776D" w:rsidRPr="00F822C6" w:rsidTr="00181CCC">
              <w:trPr>
                <w:jc w:val="center"/>
              </w:trPr>
              <w:tc>
                <w:tcPr>
                  <w:tcW w:w="0" w:type="auto"/>
                </w:tcPr>
                <w:p w:rsidR="0033776D" w:rsidRPr="00F822C6" w:rsidRDefault="0033776D" w:rsidP="006160C8">
                  <w:r w:rsidRPr="00F822C6">
                    <w:object w:dxaOrig="7785" w:dyaOrig="2624">
                      <v:shape id="_x0000_i1077" type="#_x0000_t75" style="width:418.5pt;height:141.75pt" o:ole="">
                        <v:imagedata r:id="rId124" o:title=""/>
                      </v:shape>
                      <o:OLEObject Type="Embed" ProgID="Visio.Drawing.11" ShapeID="_x0000_i1077" DrawAspect="Content" ObjectID="_1553152562" r:id="rId125"/>
                    </w:object>
                  </w:r>
                </w:p>
              </w:tc>
            </w:tr>
          </w:tbl>
          <w:p w:rsidR="0033776D" w:rsidRPr="00F822C6" w:rsidRDefault="0033776D" w:rsidP="006160C8">
            <w:r w:rsidRPr="00F822C6">
              <w:t xml:space="preserve">При движении перемычки в однородном магнитном поле на её концах возникает ЭДС электромагнитной индукции: </w:t>
            </w:r>
            <w:r w:rsidRPr="00F822C6">
              <w:rPr>
                <w:position w:val="-6"/>
              </w:rPr>
              <w:object w:dxaOrig="960" w:dyaOrig="300">
                <v:shape id="_x0000_i1078" type="#_x0000_t75" style="width:48.75pt;height:15pt" o:ole="">
                  <v:imagedata r:id="rId126" o:title=""/>
                </v:shape>
                <o:OLEObject Type="Embed" ProgID="Equation.DSMT4" ShapeID="_x0000_i1078" DrawAspect="Content" ObjectID="_1553152563" r:id="rId127"/>
              </w:object>
            </w:r>
            <w:r w:rsidRPr="00F822C6">
              <w:t xml:space="preserve">, где </w:t>
            </w:r>
            <w:r w:rsidRPr="00F822C6">
              <w:rPr>
                <w:position w:val="-4"/>
              </w:rPr>
              <w:object w:dxaOrig="260" w:dyaOrig="280">
                <v:shape id="_x0000_i1079" type="#_x0000_t75" style="width:13.5pt;height:15pt" o:ole="">
                  <v:imagedata r:id="rId128" o:title=""/>
                </v:shape>
                <o:OLEObject Type="Embed" ProgID="Equation.DSMT4" ShapeID="_x0000_i1079" DrawAspect="Content" ObjectID="_1553152564" r:id="rId129"/>
              </w:object>
            </w:r>
            <w:r w:rsidRPr="00F822C6">
              <w:t xml:space="preserve">– индукция магнитного поля; </w:t>
            </w:r>
            <w:r w:rsidRPr="00F822C6">
              <w:rPr>
                <w:position w:val="-6"/>
              </w:rPr>
              <w:object w:dxaOrig="260" w:dyaOrig="300">
                <v:shape id="_x0000_i1080" type="#_x0000_t75" style="width:13.5pt;height:15pt" o:ole="">
                  <v:imagedata r:id="rId130" o:title=""/>
                </v:shape>
                <o:OLEObject Type="Embed" ProgID="Equation.DSMT4" ShapeID="_x0000_i1080" DrawAspect="Content" ObjectID="_1553152565" r:id="rId131"/>
              </w:object>
            </w:r>
            <w:r w:rsidRPr="00F822C6">
              <w:t xml:space="preserve">и </w:t>
            </w:r>
            <w:r w:rsidRPr="00F822C6">
              <w:rPr>
                <w:position w:val="-6"/>
              </w:rPr>
              <w:object w:dxaOrig="160" w:dyaOrig="300">
                <v:shape id="_x0000_i1081" type="#_x0000_t75" style="width:7.5pt;height:15pt" o:ole="">
                  <v:imagedata r:id="rId132" o:title=""/>
                </v:shape>
                <o:OLEObject Type="Embed" ProgID="Equation.DSMT4" ShapeID="_x0000_i1081" DrawAspect="Content" ObjectID="_1553152566" r:id="rId133"/>
              </w:object>
            </w:r>
            <w:r w:rsidRPr="00F822C6">
              <w:rPr>
                <w:position w:val="-6"/>
              </w:rPr>
              <w:t xml:space="preserve"> </w:t>
            </w:r>
            <w:r w:rsidRPr="00F822C6">
              <w:t xml:space="preserve">– соответственно скорость и длина перемычки. Согласно закону Ома для полной цепи в замкнутом контуре возникает индукционный ток: </w:t>
            </w:r>
            <w:r w:rsidRPr="00F822C6">
              <w:rPr>
                <w:position w:val="-24"/>
              </w:rPr>
              <w:object w:dxaOrig="1840" w:dyaOrig="660">
                <v:shape id="_x0000_i1082" type="#_x0000_t75" style="width:93pt;height:33.75pt" o:ole="">
                  <v:imagedata r:id="rId134" o:title=""/>
                </v:shape>
                <o:OLEObject Type="Embed" ProgID="Equation.DSMT4" ShapeID="_x0000_i1082" DrawAspect="Content" ObjectID="_1553152567" r:id="rId135"/>
              </w:object>
            </w:r>
            <w:r w:rsidRPr="00F822C6">
              <w:t xml:space="preserve">, где </w:t>
            </w:r>
            <w:r w:rsidRPr="00F822C6">
              <w:rPr>
                <w:position w:val="-4"/>
              </w:rPr>
              <w:object w:dxaOrig="260" w:dyaOrig="280">
                <v:shape id="_x0000_i1083" type="#_x0000_t75" style="width:13.5pt;height:15pt" o:ole="">
                  <v:imagedata r:id="rId136" o:title=""/>
                </v:shape>
                <o:OLEObject Type="Embed" ProgID="Equation.DSMT4" ShapeID="_x0000_i1083" DrawAspect="Content" ObjectID="_1553152568" r:id="rId137"/>
              </w:object>
            </w:r>
            <w:r w:rsidRPr="00F822C6">
              <w:t xml:space="preserve">– сопротивление перемычки. Поскольку скорость перемычки постоянна, то ЭДС и индукционный ток также будут постоянными. Согласно правилу Ленца индукционный ток, возникающий в контуре, будет направлен так, чтобы своим магнитным полем препятствовать увеличению магнитного потока при движении перемычки, т.е. против часовой стрелки (см. рисунок). Благодаря появлению индукционного тока на перемычку со стороны магнитного поля начнёт действовать сила Ампера, направленная согласно правилу левой руки в противоположную движению сторону: </w:t>
            </w:r>
            <w:r w:rsidRPr="00F822C6">
              <w:rPr>
                <w:position w:val="-16"/>
              </w:rPr>
              <w:object w:dxaOrig="1639" w:dyaOrig="420">
                <v:shape id="_x0000_i1084" type="#_x0000_t75" style="width:81.75pt;height:22.5pt" o:ole="">
                  <v:imagedata r:id="rId138" o:title=""/>
                </v:shape>
                <o:OLEObject Type="Embed" ProgID="Equation.DSMT4" ShapeID="_x0000_i1084" DrawAspect="Content" ObjectID="_1553152569" r:id="rId139"/>
              </w:object>
            </w:r>
            <w:r w:rsidRPr="00F822C6">
              <w:rPr>
                <w:position w:val="-24"/>
              </w:rPr>
              <w:object w:dxaOrig="880" w:dyaOrig="720">
                <v:shape id="_x0000_i1085" type="#_x0000_t75" style="width:45pt;height:37.5pt" o:ole="">
                  <v:imagedata r:id="rId140" o:title=""/>
                </v:shape>
                <o:OLEObject Type="Embed" ProgID="Equation.DSMT4" ShapeID="_x0000_i1085" DrawAspect="Content" ObjectID="_1553152570" r:id="rId141"/>
              </w:object>
            </w:r>
            <w:r w:rsidRPr="00F822C6">
              <w:t xml:space="preserve">. </w:t>
            </w:r>
          </w:p>
          <w:p w:rsidR="0033776D" w:rsidRPr="00F822C6" w:rsidRDefault="0033776D" w:rsidP="006160C8">
            <w:r w:rsidRPr="00F822C6">
              <w:t xml:space="preserve">На перемычку действуют пять сил: сила тяжести </w:t>
            </w:r>
            <w:r w:rsidRPr="00F822C6">
              <w:rPr>
                <w:position w:val="-12"/>
              </w:rPr>
              <w:object w:dxaOrig="500" w:dyaOrig="380">
                <v:shape id="_x0000_i1086" type="#_x0000_t75" style="width:26.25pt;height:17.25pt" o:ole="">
                  <v:imagedata r:id="rId142" o:title=""/>
                </v:shape>
                <o:OLEObject Type="Embed" ProgID="Equation.DSMT4" ShapeID="_x0000_i1086" DrawAspect="Content" ObjectID="_1553152571" r:id="rId143"/>
              </w:object>
            </w:r>
            <w:r w:rsidRPr="00F822C6">
              <w:t xml:space="preserve"> сила реакции опоры </w:t>
            </w:r>
            <w:r w:rsidRPr="00F822C6">
              <w:rPr>
                <w:position w:val="-10"/>
              </w:rPr>
              <w:object w:dxaOrig="380" w:dyaOrig="420">
                <v:shape id="_x0000_i1087" type="#_x0000_t75" style="width:19.5pt;height:19.5pt" o:ole="">
                  <v:imagedata r:id="rId144" o:title=""/>
                </v:shape>
                <o:OLEObject Type="Embed" ProgID="Equation.DSMT4" ShapeID="_x0000_i1087" DrawAspect="Content" ObjectID="_1553152572" r:id="rId145"/>
              </w:object>
            </w:r>
            <w:r w:rsidRPr="00F822C6">
              <w:t xml:space="preserve"> сила трения </w:t>
            </w:r>
            <w:r w:rsidRPr="00F822C6">
              <w:rPr>
                <w:position w:val="-18"/>
              </w:rPr>
              <w:object w:dxaOrig="540" w:dyaOrig="500">
                <v:shape id="_x0000_i1088" type="#_x0000_t75" style="width:27pt;height:26.25pt" o:ole="">
                  <v:imagedata r:id="rId146" o:title=""/>
                </v:shape>
                <o:OLEObject Type="Embed" ProgID="Equation.DSMT4" ShapeID="_x0000_i1088" DrawAspect="Content" ObjectID="_1553152573" r:id="rId147"/>
              </w:object>
            </w:r>
            <w:r w:rsidRPr="00F822C6">
              <w:t xml:space="preserve"> сила Ампера </w:t>
            </w:r>
            <w:r w:rsidRPr="00F822C6">
              <w:rPr>
                <w:position w:val="-14"/>
              </w:rPr>
              <w:object w:dxaOrig="400" w:dyaOrig="460">
                <v:shape id="_x0000_i1089" type="#_x0000_t75" style="width:21pt;height:23.25pt" o:ole="">
                  <v:imagedata r:id="rId148" o:title=""/>
                </v:shape>
                <o:OLEObject Type="Embed" ProgID="Equation.DSMT4" ShapeID="_x0000_i1089" DrawAspect="Content" ObjectID="_1553152574" r:id="rId149"/>
              </w:object>
            </w:r>
            <w:r w:rsidRPr="00F822C6">
              <w:t xml:space="preserve"> и </w:t>
            </w:r>
            <w:proofErr w:type="gramStart"/>
            <w:r w:rsidRPr="00F822C6">
              <w:t>сила</w:t>
            </w:r>
            <w:proofErr w:type="gramEnd"/>
            <w:r w:rsidRPr="00F822C6">
              <w:t xml:space="preserve"> </w:t>
            </w:r>
            <w:r w:rsidRPr="00F822C6">
              <w:rPr>
                <w:position w:val="-10"/>
              </w:rPr>
              <w:object w:dxaOrig="360" w:dyaOrig="420">
                <v:shape id="_x0000_i1090" type="#_x0000_t75" style="width:18.75pt;height:21pt" o:ole="">
                  <v:imagedata r:id="rId150" o:title=""/>
                </v:shape>
                <o:OLEObject Type="Embed" ProgID="Equation.DSMT4" ShapeID="_x0000_i1090" DrawAspect="Content" ObjectID="_1553152575" r:id="rId151"/>
              </w:object>
            </w:r>
            <w:r w:rsidRPr="00F822C6">
              <w:t xml:space="preserve"> приложенная к перемычке (см. рисунок). Перемычка движется с постоянной скоростью, поэтому её</w:t>
            </w:r>
            <w:r w:rsidRPr="00F822C6">
              <w:rPr>
                <w:color w:val="FF0000"/>
              </w:rPr>
              <w:t xml:space="preserve"> </w:t>
            </w:r>
            <w:r w:rsidRPr="00F822C6">
              <w:t xml:space="preserve">ускорение равно нулю. Проекции второго закона Ньютона имеют вид: </w:t>
            </w:r>
            <w:r w:rsidRPr="00F822C6">
              <w:rPr>
                <w:position w:val="-18"/>
              </w:rPr>
              <w:object w:dxaOrig="2520" w:dyaOrig="440">
                <v:shape id="_x0000_i1091" type="#_x0000_t75" style="width:126.75pt;height:22.5pt" o:ole="">
                  <v:imagedata r:id="rId152" o:title=""/>
                </v:shape>
                <o:OLEObject Type="Embed" ProgID="Equation.DSMT4" ShapeID="_x0000_i1091" DrawAspect="Content" ObjectID="_1553152576" r:id="rId153"/>
              </w:object>
            </w:r>
            <w:r w:rsidRPr="00F822C6">
              <w:t xml:space="preserve"> </w:t>
            </w:r>
            <w:r w:rsidRPr="00F822C6">
              <w:rPr>
                <w:position w:val="-12"/>
              </w:rPr>
              <w:object w:dxaOrig="1860" w:dyaOrig="360">
                <v:shape id="_x0000_i1092" type="#_x0000_t75" style="width:93pt;height:18.75pt" o:ole="">
                  <v:imagedata r:id="rId154" o:title=""/>
                </v:shape>
                <o:OLEObject Type="Embed" ProgID="Equation.DSMT4" ShapeID="_x0000_i1092" DrawAspect="Content" ObjectID="_1553152577" r:id="rId155"/>
              </w:object>
            </w:r>
            <w:r w:rsidRPr="00F822C6">
              <w:t xml:space="preserve"> Сила трения скольжения</w:t>
            </w:r>
            <w:proofErr w:type="gramStart"/>
            <w:r w:rsidRPr="00F822C6">
              <w:t xml:space="preserve"> </w:t>
            </w:r>
            <w:r w:rsidRPr="00F822C6">
              <w:rPr>
                <w:position w:val="-18"/>
              </w:rPr>
              <w:object w:dxaOrig="1920" w:dyaOrig="440">
                <v:shape id="_x0000_i1093" type="#_x0000_t75" style="width:95.25pt;height:22.5pt" o:ole="">
                  <v:imagedata r:id="rId156" o:title=""/>
                </v:shape>
                <o:OLEObject Type="Embed" ProgID="Equation.DSMT4" ShapeID="_x0000_i1093" DrawAspect="Content" ObjectID="_1553152578" r:id="rId157"/>
              </w:object>
            </w:r>
            <w:r w:rsidRPr="00F822C6">
              <w:t xml:space="preserve"> В</w:t>
            </w:r>
            <w:proofErr w:type="gramEnd"/>
            <w:r w:rsidRPr="00F822C6">
              <w:t xml:space="preserve"> итоге получаем:</w:t>
            </w:r>
          </w:p>
          <w:p w:rsidR="0033776D" w:rsidRPr="00F822C6" w:rsidRDefault="0033776D" w:rsidP="006160C8">
            <w:r w:rsidRPr="00F822C6">
              <w:rPr>
                <w:position w:val="-36"/>
              </w:rPr>
              <w:object w:dxaOrig="1960" w:dyaOrig="800">
                <v:shape id="_x0000_i1094" type="#_x0000_t75" style="width:98.25pt;height:41.25pt" o:ole="">
                  <v:imagedata r:id="rId158" o:title=""/>
                </v:shape>
                <o:OLEObject Type="Embed" ProgID="Equation.DSMT4" ShapeID="_x0000_i1094" DrawAspect="Content" ObjectID="_1553152579" r:id="rId159"/>
              </w:object>
            </w:r>
            <w:r w:rsidRPr="00F822C6">
              <w:t>=</w:t>
            </w:r>
            <w:r w:rsidRPr="00F822C6">
              <w:rPr>
                <w:position w:val="-36"/>
              </w:rPr>
              <w:object w:dxaOrig="3200" w:dyaOrig="800">
                <v:shape id="_x0000_i1095" type="#_x0000_t75" style="width:160.5pt;height:41.25pt" o:ole="">
                  <v:imagedata r:id="rId160" o:title=""/>
                </v:shape>
                <o:OLEObject Type="Embed" ProgID="Equation.DSMT4" ShapeID="_x0000_i1095" DrawAspect="Content" ObjectID="_1553152580" r:id="rId161"/>
              </w:object>
            </w:r>
            <w:r w:rsidRPr="00F822C6">
              <w:t xml:space="preserve"> = 4 м/</w:t>
            </w:r>
            <w:proofErr w:type="gramStart"/>
            <w:r w:rsidRPr="00F822C6">
              <w:t>с</w:t>
            </w:r>
            <w:proofErr w:type="gramEnd"/>
            <w:r w:rsidRPr="00F822C6">
              <w:t>.</w:t>
            </w:r>
          </w:p>
          <w:p w:rsidR="0033776D" w:rsidRPr="00F822C6" w:rsidRDefault="0033776D" w:rsidP="006160C8">
            <w:r w:rsidRPr="00F822C6">
              <w:t xml:space="preserve">Ответ: </w:t>
            </w:r>
            <w:r w:rsidRPr="00F822C6">
              <w:rPr>
                <w:position w:val="-6"/>
              </w:rPr>
              <w:object w:dxaOrig="680" w:dyaOrig="300">
                <v:shape id="_x0000_i1096" type="#_x0000_t75" style="width:34.5pt;height:15pt" o:ole="">
                  <v:imagedata r:id="rId162" o:title=""/>
                </v:shape>
                <o:OLEObject Type="Embed" ProgID="Equation.DSMT4" ShapeID="_x0000_i1096" DrawAspect="Content" ObjectID="_1553152581" r:id="rId163"/>
              </w:object>
            </w:r>
            <w:r w:rsidRPr="00F822C6">
              <w:t xml:space="preserve"> м/</w:t>
            </w:r>
            <w:proofErr w:type="gramStart"/>
            <w:r w:rsidRPr="00F822C6">
              <w:t>с</w:t>
            </w:r>
            <w:proofErr w:type="gramEnd"/>
            <w:r w:rsidRPr="00F822C6">
              <w:rPr>
                <w:i/>
              </w:rPr>
              <w:t xml:space="preserve"> </w:t>
            </w:r>
          </w:p>
        </w:tc>
      </w:tr>
      <w:tr w:rsidR="0033776D" w:rsidRPr="00F822C6" w:rsidTr="006160C8">
        <w:tc>
          <w:tcPr>
            <w:tcW w:w="8222"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jc w:val="center"/>
            </w:pPr>
            <w:r w:rsidRPr="00F822C6">
              <w:lastRenderedPageBreak/>
              <w:t>Критерии оценивания выполнения задания</w:t>
            </w:r>
          </w:p>
        </w:tc>
        <w:tc>
          <w:tcPr>
            <w:tcW w:w="992"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jc w:val="center"/>
            </w:pPr>
            <w:r w:rsidRPr="00F822C6">
              <w:t>Баллы</w:t>
            </w:r>
          </w:p>
        </w:tc>
      </w:tr>
      <w:tr w:rsidR="0033776D" w:rsidRPr="00F822C6" w:rsidTr="006160C8">
        <w:tc>
          <w:tcPr>
            <w:tcW w:w="8222" w:type="dxa"/>
            <w:tcBorders>
              <w:top w:val="single" w:sz="4" w:space="0" w:color="auto"/>
              <w:left w:val="single" w:sz="4" w:space="0" w:color="auto"/>
              <w:bottom w:val="single" w:sz="4" w:space="0" w:color="auto"/>
              <w:right w:val="single" w:sz="4" w:space="0" w:color="auto"/>
            </w:tcBorders>
          </w:tcPr>
          <w:p w:rsidR="0033776D" w:rsidRPr="00F822C6" w:rsidRDefault="0033776D" w:rsidP="006160C8">
            <w:r w:rsidRPr="00F822C6">
              <w:t>Приведено полное решение, включающее следующие элементы:</w:t>
            </w:r>
          </w:p>
          <w:p w:rsidR="0033776D" w:rsidRPr="00F822C6" w:rsidRDefault="0033776D" w:rsidP="006160C8">
            <w:r w:rsidRPr="00F822C6">
              <w:t xml:space="preserve">I) записаны положения теории и физические законы, закономерности, </w:t>
            </w:r>
            <w:r w:rsidRPr="00F822C6">
              <w:rPr>
                <w:u w:val="single"/>
              </w:rPr>
              <w:t>применение которых необходимо</w:t>
            </w:r>
            <w:r w:rsidRPr="00F822C6">
              <w:t xml:space="preserve"> для решения задачи выбранным способом (в данном случае: </w:t>
            </w:r>
            <w:r w:rsidRPr="00F822C6">
              <w:rPr>
                <w:i/>
              </w:rPr>
              <w:t xml:space="preserve"> выражения для ЭДС индукции, индукционного тока, силы Ампера, силы трения, второй закон Ньютона</w:t>
            </w:r>
            <w:r w:rsidRPr="00F822C6">
              <w:t>);</w:t>
            </w:r>
          </w:p>
          <w:p w:rsidR="0033776D" w:rsidRPr="00F822C6" w:rsidRDefault="0033776D" w:rsidP="006160C8">
            <w:r w:rsidRPr="00F822C6">
              <w:t>II) описаны все вновь вводимые в решении буквенные обозначения физических величин (</w:t>
            </w:r>
            <w:r w:rsidRPr="00F822C6">
              <w:rPr>
                <w:i/>
              </w:rPr>
              <w:t>за исключением обозначений констант, указанных в варианте КИМ, и обозначений величин, используемых в условии задачи</w:t>
            </w:r>
            <w:r w:rsidRPr="00F822C6">
              <w:t xml:space="preserve">); </w:t>
            </w:r>
          </w:p>
          <w:p w:rsidR="0033776D" w:rsidRPr="00F822C6" w:rsidRDefault="0033776D" w:rsidP="006160C8">
            <w:r w:rsidRPr="00F822C6">
              <w:rPr>
                <w:lang w:val="en-US"/>
              </w:rPr>
              <w:t>III</w:t>
            </w:r>
            <w:r w:rsidRPr="00F822C6">
              <w:t>) представлен правильный рисунок с указанием сил, действующих на перемычку;</w:t>
            </w:r>
          </w:p>
          <w:p w:rsidR="0033776D" w:rsidRPr="00F822C6" w:rsidRDefault="0033776D" w:rsidP="006160C8">
            <w:r w:rsidRPr="00F822C6">
              <w:t>I</w:t>
            </w:r>
            <w:r w:rsidRPr="00F822C6">
              <w:rPr>
                <w:lang w:val="en-US"/>
              </w:rPr>
              <w:t>V</w:t>
            </w:r>
            <w:r w:rsidRPr="00F822C6">
              <w:t>) проведены необходимые математические преобразования и расчёты, приводящие к правильному числовому ответу (допускается решение «по частям» с промежуточными вычислениями);</w:t>
            </w:r>
          </w:p>
          <w:p w:rsidR="0033776D" w:rsidRPr="00F822C6" w:rsidRDefault="0033776D" w:rsidP="006160C8">
            <w:r w:rsidRPr="00F822C6">
              <w:t>V) представлен правильный ответ с указанием единиц измерения искомой величины</w:t>
            </w:r>
          </w:p>
        </w:tc>
        <w:tc>
          <w:tcPr>
            <w:tcW w:w="992"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jc w:val="center"/>
            </w:pPr>
            <w:r w:rsidRPr="00F822C6">
              <w:t>3</w:t>
            </w:r>
          </w:p>
        </w:tc>
      </w:tr>
      <w:tr w:rsidR="0033776D" w:rsidRPr="00F822C6" w:rsidTr="006160C8">
        <w:tc>
          <w:tcPr>
            <w:tcW w:w="8222" w:type="dxa"/>
            <w:tcBorders>
              <w:top w:val="single" w:sz="4" w:space="0" w:color="auto"/>
              <w:left w:val="single" w:sz="4" w:space="0" w:color="auto"/>
              <w:bottom w:val="single" w:sz="4" w:space="0" w:color="auto"/>
              <w:right w:val="single" w:sz="4" w:space="0" w:color="auto"/>
            </w:tcBorders>
          </w:tcPr>
          <w:p w:rsidR="0033776D" w:rsidRPr="00F822C6" w:rsidRDefault="0033776D" w:rsidP="006160C8">
            <w:r w:rsidRPr="00F822C6">
              <w:t>Правильно записаны все необходимые положения теории, физические законы, закономерности, и проведены необходимые преобразования. Но имеются следующие недостатки.</w:t>
            </w:r>
          </w:p>
          <w:p w:rsidR="0033776D" w:rsidRPr="00F822C6" w:rsidRDefault="0033776D" w:rsidP="006160C8">
            <w:r w:rsidRPr="00F822C6">
              <w:t xml:space="preserve">Записи, соответствующие пунктам II и </w:t>
            </w:r>
            <w:r w:rsidRPr="00F822C6">
              <w:rPr>
                <w:lang w:val="en-US"/>
              </w:rPr>
              <w:t>III</w:t>
            </w:r>
            <w:r w:rsidRPr="00F822C6">
              <w:t>, представлены не в полном объёме или отсутствуют.</w:t>
            </w:r>
          </w:p>
          <w:p w:rsidR="0033776D" w:rsidRPr="00F822C6" w:rsidRDefault="0033776D" w:rsidP="006160C8">
            <w:pPr>
              <w:jc w:val="center"/>
            </w:pPr>
            <w:r w:rsidRPr="00F822C6">
              <w:t>ИЛИ</w:t>
            </w:r>
          </w:p>
          <w:p w:rsidR="0033776D" w:rsidRPr="00F822C6" w:rsidRDefault="0033776D" w:rsidP="006160C8">
            <w:r w:rsidRPr="00F822C6">
              <w:t xml:space="preserve">В решении лишние записи, не входящие в решение (возможно, неверные), не отделены от решения (не зачёркнуты; не заключены </w:t>
            </w:r>
            <w:r w:rsidRPr="00F822C6">
              <w:br/>
              <w:t>в скобки, рамку и т.п.).</w:t>
            </w:r>
          </w:p>
          <w:p w:rsidR="0033776D" w:rsidRPr="00F822C6" w:rsidRDefault="0033776D" w:rsidP="006160C8">
            <w:pPr>
              <w:jc w:val="center"/>
            </w:pPr>
            <w:r w:rsidRPr="00F822C6">
              <w:t>ИЛИ</w:t>
            </w:r>
          </w:p>
          <w:p w:rsidR="0033776D" w:rsidRPr="00F822C6" w:rsidRDefault="0033776D" w:rsidP="006160C8">
            <w:r w:rsidRPr="00F822C6">
              <w:t>В необходимых математических преобразованиях или вычислениях допущены ошибки, и (или) преобразования/ вычисления не доведены до конца.</w:t>
            </w:r>
          </w:p>
          <w:p w:rsidR="0033776D" w:rsidRPr="00F822C6" w:rsidRDefault="0033776D" w:rsidP="006160C8">
            <w:pPr>
              <w:jc w:val="center"/>
            </w:pPr>
            <w:r w:rsidRPr="00F822C6">
              <w:t>ИЛИ</w:t>
            </w:r>
          </w:p>
          <w:p w:rsidR="0033776D" w:rsidRPr="00F822C6" w:rsidRDefault="0033776D" w:rsidP="006160C8">
            <w:r w:rsidRPr="00F822C6">
              <w:t>Отсутствует пункт V, или в нём допущена ошибка</w:t>
            </w:r>
          </w:p>
        </w:tc>
        <w:tc>
          <w:tcPr>
            <w:tcW w:w="992"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jc w:val="center"/>
            </w:pPr>
            <w:r w:rsidRPr="00F822C6">
              <w:t>2</w:t>
            </w:r>
          </w:p>
        </w:tc>
      </w:tr>
      <w:tr w:rsidR="0033776D" w:rsidRPr="00F822C6" w:rsidTr="006160C8">
        <w:tc>
          <w:tcPr>
            <w:tcW w:w="8222" w:type="dxa"/>
            <w:tcBorders>
              <w:top w:val="single" w:sz="4" w:space="0" w:color="auto"/>
              <w:left w:val="single" w:sz="4" w:space="0" w:color="auto"/>
              <w:bottom w:val="single" w:sz="4" w:space="0" w:color="auto"/>
              <w:right w:val="single" w:sz="4" w:space="0" w:color="auto"/>
            </w:tcBorders>
          </w:tcPr>
          <w:p w:rsidR="0033776D" w:rsidRPr="00F822C6" w:rsidRDefault="0033776D" w:rsidP="006160C8">
            <w:r w:rsidRPr="00F822C6">
              <w:t xml:space="preserve">Представлены записи, соответствующие </w:t>
            </w:r>
            <w:r w:rsidRPr="00F822C6">
              <w:rPr>
                <w:b/>
                <w:u w:val="single"/>
              </w:rPr>
              <w:t>одному</w:t>
            </w:r>
            <w:r w:rsidRPr="00F822C6">
              <w:t xml:space="preserve"> из следующих случаев.</w:t>
            </w:r>
          </w:p>
          <w:p w:rsidR="0033776D" w:rsidRPr="00F822C6" w:rsidRDefault="0033776D" w:rsidP="006160C8">
            <w:r w:rsidRPr="00F822C6">
              <w:t xml:space="preserve">Представлены только положения и формулы, выражающие физические законы, применение которых необходимо для решения задачи, без каких-либо преобразований с их </w:t>
            </w:r>
            <w:r w:rsidRPr="00F822C6">
              <w:lastRenderedPageBreak/>
              <w:t>использованием, направленных на решение задачи, и ответа</w:t>
            </w:r>
          </w:p>
          <w:p w:rsidR="0033776D" w:rsidRPr="00F822C6" w:rsidRDefault="0033776D" w:rsidP="006160C8">
            <w:pPr>
              <w:jc w:val="center"/>
            </w:pPr>
            <w:r w:rsidRPr="00F822C6">
              <w:t>ИЛИ</w:t>
            </w:r>
          </w:p>
          <w:p w:rsidR="0033776D" w:rsidRPr="00F822C6" w:rsidRDefault="0033776D" w:rsidP="006160C8">
            <w:r w:rsidRPr="00F822C6">
              <w:t xml:space="preserve">В решении отсутствует ОДНА из исходных формул, необходимая для решения задачи (или утверждение, лежащее в основе решения), но присутствуют логически верные преобразования </w:t>
            </w:r>
            <w:r w:rsidRPr="00F822C6">
              <w:br/>
              <w:t>с имеющимися формулами, направленные на решение задачи.</w:t>
            </w:r>
          </w:p>
          <w:p w:rsidR="0033776D" w:rsidRPr="00F822C6" w:rsidRDefault="0033776D" w:rsidP="006160C8">
            <w:pPr>
              <w:jc w:val="center"/>
            </w:pPr>
            <w:r w:rsidRPr="00F822C6">
              <w:t>ИЛИ</w:t>
            </w:r>
          </w:p>
          <w:p w:rsidR="0033776D" w:rsidRPr="00F822C6" w:rsidRDefault="0033776D" w:rsidP="006160C8">
            <w:r w:rsidRPr="00F822C6">
              <w:t>В ОДНОЙ из исходных формул, необходимых для решения задачи (или в утверждении, лежащем в основе решения), допущена ошибка, но присутствуют логически верные преобразования с имеющимися формулами, направленные на решение задачи</w:t>
            </w:r>
          </w:p>
        </w:tc>
        <w:tc>
          <w:tcPr>
            <w:tcW w:w="992"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jc w:val="center"/>
            </w:pPr>
            <w:r w:rsidRPr="00F822C6">
              <w:lastRenderedPageBreak/>
              <w:t>1</w:t>
            </w:r>
          </w:p>
        </w:tc>
      </w:tr>
      <w:tr w:rsidR="0033776D" w:rsidRPr="00F822C6" w:rsidTr="006160C8">
        <w:tc>
          <w:tcPr>
            <w:tcW w:w="8222" w:type="dxa"/>
            <w:tcBorders>
              <w:top w:val="single" w:sz="4" w:space="0" w:color="auto"/>
              <w:left w:val="single" w:sz="4" w:space="0" w:color="auto"/>
              <w:bottom w:val="single" w:sz="4" w:space="0" w:color="auto"/>
              <w:right w:val="single" w:sz="4" w:space="0" w:color="auto"/>
            </w:tcBorders>
          </w:tcPr>
          <w:p w:rsidR="0033776D" w:rsidRPr="00F822C6" w:rsidRDefault="0033776D" w:rsidP="006160C8">
            <w:r w:rsidRPr="00F822C6">
              <w:lastRenderedPageBreak/>
              <w:t>Все случаи решения, которые не соответствуют вышеуказанным критериям выставления оценок в 1, 2, 3 балла</w:t>
            </w:r>
          </w:p>
        </w:tc>
        <w:tc>
          <w:tcPr>
            <w:tcW w:w="992"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jc w:val="center"/>
            </w:pPr>
            <w:r w:rsidRPr="00F822C6">
              <w:t>0</w:t>
            </w:r>
          </w:p>
        </w:tc>
      </w:tr>
    </w:tbl>
    <w:p w:rsidR="0033776D" w:rsidRPr="00F822C6" w:rsidRDefault="0033776D" w:rsidP="0033776D">
      <w:pPr>
        <w:rPr>
          <w:sz w:val="2"/>
        </w:rPr>
      </w:pPr>
    </w:p>
    <w:p w:rsidR="000F484E" w:rsidRPr="00F822C6" w:rsidRDefault="000F484E" w:rsidP="0033776D">
      <w:pPr>
        <w:rPr>
          <w:sz w:val="2"/>
        </w:rPr>
      </w:pPr>
    </w:p>
    <w:p w:rsidR="000F484E" w:rsidRPr="00F822C6" w:rsidRDefault="000F484E" w:rsidP="000F484E">
      <w:pPr>
        <w:rPr>
          <w:sz w:val="20"/>
          <w:szCs w:val="20"/>
        </w:rPr>
      </w:pPr>
    </w:p>
    <w:p w:rsidR="000F484E" w:rsidRPr="00F822C6" w:rsidRDefault="000F484E" w:rsidP="000F484E">
      <w:pPr>
        <w:rPr>
          <w:sz w:val="4"/>
          <w:lang w:val="en-US"/>
        </w:rPr>
      </w:pPr>
    </w:p>
    <w:p w:rsidR="000F484E" w:rsidRPr="00F822C6" w:rsidRDefault="000F484E" w:rsidP="000F484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F822C6">
        <w:rPr>
          <w:b/>
        </w:rPr>
        <w:t>31</w:t>
      </w:r>
      <w:r w:rsidRPr="00F822C6">
        <w:rPr>
          <w:b/>
        </w:rPr>
        <w:br/>
      </w:r>
    </w:p>
    <w:p w:rsidR="000F484E" w:rsidRPr="00F822C6" w:rsidRDefault="000F484E" w:rsidP="000F484E">
      <w:pPr>
        <w:rPr>
          <w:sz w:val="2"/>
        </w:rPr>
      </w:pPr>
    </w:p>
    <w:p w:rsidR="0033776D" w:rsidRPr="00F822C6" w:rsidRDefault="0033776D" w:rsidP="0033776D">
      <w:pPr>
        <w:spacing w:line="20" w:lineRule="auto"/>
        <w:rPr>
          <w:sz w:val="2"/>
        </w:rPr>
      </w:pPr>
    </w:p>
    <w:p w:rsidR="0033776D" w:rsidRPr="00F822C6" w:rsidRDefault="0033776D" w:rsidP="0033776D">
      <w:pPr>
        <w:rPr>
          <w:sz w:val="2"/>
        </w:rPr>
      </w:pPr>
      <w:r w:rsidRPr="00F822C6">
        <w:t xml:space="preserve">В вакууме находятся два кальциевых электрода, к которым подключён конденсатор ёмкостью 4000 пФ. При длительном освещении катода светом фототок между электродами, возникший вначале, прекращается, а на конденсаторе появляется заряд </w:t>
      </w:r>
      <w:r w:rsidRPr="00F822C6">
        <w:rPr>
          <w:position w:val="-10"/>
        </w:rPr>
        <w:object w:dxaOrig="1020" w:dyaOrig="440">
          <v:shape id="_x0000_i1097" type="#_x0000_t75" style="width:51pt;height:22.5pt" o:ole="">
            <v:imagedata r:id="rId65" o:title=""/>
          </v:shape>
          <o:OLEObject Type="Embed" ProgID="Equation.DSMT4" ShapeID="_x0000_i1097" DrawAspect="Content" ObjectID="_1553152582" r:id="rId164"/>
        </w:object>
      </w:r>
      <w:r w:rsidRPr="00F822C6">
        <w:t xml:space="preserve"> Кл. «Красная граница» фотоэффекта для кальция </w:t>
      </w:r>
      <w:r w:rsidRPr="00F822C6">
        <w:rPr>
          <w:position w:val="-14"/>
        </w:rPr>
        <w:object w:dxaOrig="1040" w:dyaOrig="400">
          <v:shape id="_x0000_i1098" type="#_x0000_t75" style="width:52.5pt;height:19.5pt" o:ole="">
            <v:imagedata r:id="rId67" o:title=""/>
          </v:shape>
          <o:OLEObject Type="Embed" ProgID="Equation.DSMT4" ShapeID="_x0000_i1098" DrawAspect="Content" ObjectID="_1553152583" r:id="rId165"/>
        </w:object>
      </w:r>
      <w:r w:rsidRPr="00F822C6">
        <w:t> </w:t>
      </w:r>
      <w:proofErr w:type="spellStart"/>
      <w:r w:rsidRPr="00F822C6">
        <w:t>нм</w:t>
      </w:r>
      <w:proofErr w:type="spellEnd"/>
      <w:r w:rsidRPr="00F822C6">
        <w:t>. Определите частоту световой волны, освещающей катод. Ёмкостью системы электродов пренебречь.</w:t>
      </w:r>
    </w:p>
    <w:p w:rsidR="0033776D" w:rsidRPr="00F822C6" w:rsidRDefault="0033776D" w:rsidP="0033776D">
      <w:pPr>
        <w:rPr>
          <w:sz w:val="2"/>
        </w:rPr>
      </w:pPr>
    </w:p>
    <w:p w:rsidR="0033776D" w:rsidRPr="00F822C6" w:rsidRDefault="0033776D" w:rsidP="0033776D">
      <w:pPr>
        <w:keepNext/>
        <w:rPr>
          <w:b/>
          <w:sz w:val="8"/>
        </w:rPr>
      </w:pPr>
    </w:p>
    <w:p w:rsidR="0033776D" w:rsidRPr="00F822C6" w:rsidRDefault="0033776D" w:rsidP="0033776D">
      <w:pPr>
        <w:spacing w:line="20" w:lineRule="auto"/>
        <w:rPr>
          <w:sz w:val="2"/>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40"/>
        <w:gridCol w:w="1030"/>
      </w:tblGrid>
      <w:tr w:rsidR="0033776D" w:rsidRPr="00F822C6" w:rsidTr="006160C8">
        <w:tc>
          <w:tcPr>
            <w:tcW w:w="9570" w:type="dxa"/>
            <w:gridSpan w:val="2"/>
            <w:tcBorders>
              <w:top w:val="single" w:sz="4" w:space="0" w:color="auto"/>
              <w:left w:val="single" w:sz="4" w:space="0" w:color="auto"/>
              <w:bottom w:val="single" w:sz="4" w:space="0" w:color="auto"/>
              <w:right w:val="single" w:sz="4" w:space="0" w:color="auto"/>
            </w:tcBorders>
          </w:tcPr>
          <w:p w:rsidR="0033776D" w:rsidRPr="00F822C6" w:rsidRDefault="0033776D" w:rsidP="006160C8">
            <w:pPr>
              <w:ind w:left="-57" w:right="-57"/>
              <w:jc w:val="center"/>
              <w:rPr>
                <w:rFonts w:eastAsia="Calibri"/>
              </w:rPr>
            </w:pPr>
            <w:r w:rsidRPr="00F822C6">
              <w:t>Возможное решение</w:t>
            </w:r>
          </w:p>
        </w:tc>
      </w:tr>
      <w:tr w:rsidR="0033776D" w:rsidRPr="00F822C6" w:rsidTr="006160C8">
        <w:trPr>
          <w:trHeight w:val="320"/>
        </w:trPr>
        <w:tc>
          <w:tcPr>
            <w:tcW w:w="9570" w:type="dxa"/>
            <w:gridSpan w:val="2"/>
            <w:tcBorders>
              <w:top w:val="single" w:sz="4" w:space="0" w:color="auto"/>
              <w:left w:val="single" w:sz="4" w:space="0" w:color="auto"/>
              <w:bottom w:val="single" w:sz="4" w:space="0" w:color="auto"/>
              <w:right w:val="single" w:sz="4" w:space="0" w:color="auto"/>
            </w:tcBorders>
          </w:tcPr>
          <w:p w:rsidR="0033776D" w:rsidRPr="00F822C6" w:rsidRDefault="0033776D" w:rsidP="006160C8">
            <w:r w:rsidRPr="00F822C6">
              <w:t xml:space="preserve">Уравнение Эйнштейна для фотоэффекта: </w:t>
            </w:r>
            <w:r w:rsidRPr="00F822C6">
              <w:rPr>
                <w:position w:val="-14"/>
              </w:rPr>
              <w:object w:dxaOrig="1840" w:dyaOrig="400">
                <v:shape id="_x0000_i1099" type="#_x0000_t75" style="width:91.5pt;height:19.5pt" o:ole="">
                  <v:imagedata r:id="rId166" o:title=""/>
                </v:shape>
                <o:OLEObject Type="Embed" ProgID="Equation.DSMT4" ShapeID="_x0000_i1099" DrawAspect="Content" ObjectID="_1553152584" r:id="rId167"/>
              </w:object>
            </w:r>
            <w:r w:rsidRPr="00F822C6">
              <w:t xml:space="preserve"> где </w:t>
            </w:r>
            <w:proofErr w:type="spellStart"/>
            <w:r w:rsidRPr="00F822C6">
              <w:rPr>
                <w:i/>
              </w:rPr>
              <w:t>Е</w:t>
            </w:r>
            <w:r w:rsidRPr="00F822C6">
              <w:rPr>
                <w:vertAlign w:val="subscript"/>
              </w:rPr>
              <w:t>к</w:t>
            </w:r>
            <w:proofErr w:type="spellEnd"/>
            <w:r w:rsidRPr="00F822C6">
              <w:t xml:space="preserve"> – максимальная кинетическая энергия фотоэлектронов, </w:t>
            </w:r>
            <w:r w:rsidRPr="00F822C6">
              <w:rPr>
                <w:position w:val="-32"/>
              </w:rPr>
              <w:object w:dxaOrig="1240" w:dyaOrig="740">
                <v:shape id="_x0000_i1100" type="#_x0000_t75" style="width:62.25pt;height:37.5pt" o:ole="">
                  <v:imagedata r:id="rId168" o:title=""/>
                </v:shape>
                <o:OLEObject Type="Embed" ProgID="Equation.DSMT4" ShapeID="_x0000_i1100" DrawAspect="Content" ObjectID="_1553152585" r:id="rId169"/>
              </w:object>
            </w:r>
          </w:p>
          <w:p w:rsidR="0033776D" w:rsidRPr="00F822C6" w:rsidRDefault="0033776D" w:rsidP="006160C8">
            <w:r w:rsidRPr="00F822C6">
              <w:t xml:space="preserve">Фототок прекращается, когда </w:t>
            </w:r>
            <w:r w:rsidRPr="00F822C6">
              <w:rPr>
                <w:position w:val="-14"/>
              </w:rPr>
              <w:object w:dxaOrig="1100" w:dyaOrig="400">
                <v:shape id="_x0000_i1101" type="#_x0000_t75" style="width:54.75pt;height:19.5pt" o:ole="">
                  <v:imagedata r:id="rId170" o:title=""/>
                </v:shape>
                <o:OLEObject Type="Embed" ProgID="Equation.DSMT4" ShapeID="_x0000_i1101" DrawAspect="Content" ObjectID="_1553152586" r:id="rId171"/>
              </w:object>
            </w:r>
            <w:r w:rsidRPr="00F822C6">
              <w:t xml:space="preserve"> где </w:t>
            </w:r>
            <w:r w:rsidRPr="00F822C6">
              <w:rPr>
                <w:i/>
                <w:lang w:val="en-US"/>
              </w:rPr>
              <w:t>U</w:t>
            </w:r>
            <w:r w:rsidRPr="00F822C6">
              <w:rPr>
                <w:i/>
              </w:rPr>
              <w:t xml:space="preserve"> </w:t>
            </w:r>
            <w:r w:rsidRPr="00F822C6">
              <w:t>– напряжение между электродами, или напряжение на конденсаторе.</w:t>
            </w:r>
          </w:p>
          <w:p w:rsidR="0033776D" w:rsidRPr="00F822C6" w:rsidRDefault="0033776D" w:rsidP="006160C8">
            <w:r w:rsidRPr="00F822C6">
              <w:t xml:space="preserve">Заряд конденсатора </w:t>
            </w:r>
            <w:r w:rsidRPr="00F822C6">
              <w:rPr>
                <w:position w:val="-12"/>
              </w:rPr>
              <w:object w:dxaOrig="960" w:dyaOrig="360">
                <v:shape id="_x0000_i1102" type="#_x0000_t75" style="width:48.75pt;height:18.75pt" o:ole="">
                  <v:imagedata r:id="rId172" o:title=""/>
                </v:shape>
                <o:OLEObject Type="Embed" ProgID="Equation.DSMT4" ShapeID="_x0000_i1102" DrawAspect="Content" ObjectID="_1553152587" r:id="rId173"/>
              </w:object>
            </w:r>
          </w:p>
          <w:p w:rsidR="0033776D" w:rsidRPr="00F822C6" w:rsidRDefault="0033776D" w:rsidP="006160C8">
            <w:pPr>
              <w:ind w:left="318" w:right="-57" w:hanging="284"/>
            </w:pPr>
            <w:r w:rsidRPr="00F822C6">
              <w:t>В результате получаем:</w:t>
            </w:r>
          </w:p>
          <w:p w:rsidR="0033776D" w:rsidRPr="00F822C6" w:rsidRDefault="0033776D" w:rsidP="006160C8">
            <w:pPr>
              <w:ind w:left="318" w:right="-57" w:hanging="284"/>
            </w:pPr>
            <w:r w:rsidRPr="00F822C6">
              <w:rPr>
                <w:position w:val="-36"/>
              </w:rPr>
              <w:object w:dxaOrig="6520" w:dyaOrig="860">
                <v:shape id="_x0000_i1103" type="#_x0000_t75" style="width:327pt;height:43.5pt" o:ole="">
                  <v:imagedata r:id="rId174" o:title=""/>
                </v:shape>
                <o:OLEObject Type="Embed" ProgID="Equation.DSMT4" ShapeID="_x0000_i1103" DrawAspect="Content" ObjectID="_1553152588" r:id="rId175"/>
              </w:object>
            </w:r>
            <w:r w:rsidRPr="00F822C6">
              <w:t xml:space="preserve"> </w:t>
            </w:r>
            <w:proofErr w:type="gramStart"/>
            <w:r w:rsidRPr="00F822C6">
              <w:t>Гц</w:t>
            </w:r>
            <w:proofErr w:type="gramEnd"/>
            <w:r w:rsidRPr="00F822C6">
              <w:t>.</w:t>
            </w:r>
          </w:p>
          <w:p w:rsidR="0033776D" w:rsidRPr="00F822C6" w:rsidRDefault="0033776D" w:rsidP="006160C8">
            <w:pPr>
              <w:ind w:left="34" w:right="33"/>
              <w:rPr>
                <w:rFonts w:eastAsia="Calibri"/>
              </w:rPr>
            </w:pPr>
            <w:r w:rsidRPr="00F822C6">
              <w:t xml:space="preserve">Ответ: </w:t>
            </w:r>
            <w:r w:rsidRPr="00F822C6">
              <w:rPr>
                <w:position w:val="-6"/>
              </w:rPr>
              <w:object w:dxaOrig="920" w:dyaOrig="380">
                <v:shape id="_x0000_i1104" type="#_x0000_t75" style="width:45.75pt;height:18.75pt" o:ole="">
                  <v:imagedata r:id="rId176" o:title=""/>
                </v:shape>
                <o:OLEObject Type="Embed" ProgID="Equation.DSMT4" ShapeID="_x0000_i1104" DrawAspect="Content" ObjectID="_1553152589" r:id="rId177"/>
              </w:object>
            </w:r>
            <w:r w:rsidRPr="00F822C6">
              <w:t xml:space="preserve"> Гц</w:t>
            </w:r>
          </w:p>
        </w:tc>
      </w:tr>
      <w:tr w:rsidR="0033776D" w:rsidRPr="00F822C6" w:rsidTr="006160C8">
        <w:tc>
          <w:tcPr>
            <w:tcW w:w="8540"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ind w:left="-57" w:right="-57"/>
              <w:jc w:val="center"/>
              <w:rPr>
                <w:rFonts w:eastAsia="Calibri"/>
              </w:rPr>
            </w:pPr>
            <w:r w:rsidRPr="00F822C6">
              <w:t>Критерии оценивания выполнения задания</w:t>
            </w:r>
          </w:p>
        </w:tc>
        <w:tc>
          <w:tcPr>
            <w:tcW w:w="1030"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ind w:left="-57" w:right="-57"/>
              <w:jc w:val="center"/>
              <w:rPr>
                <w:rFonts w:eastAsia="Calibri"/>
              </w:rPr>
            </w:pPr>
            <w:r w:rsidRPr="00F822C6">
              <w:t>Баллы</w:t>
            </w:r>
          </w:p>
        </w:tc>
      </w:tr>
      <w:tr w:rsidR="0033776D" w:rsidRPr="00F822C6" w:rsidTr="006160C8">
        <w:tc>
          <w:tcPr>
            <w:tcW w:w="8540"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rPr>
                <w:rFonts w:eastAsia="Calibri"/>
              </w:rPr>
            </w:pPr>
            <w:r w:rsidRPr="00F822C6">
              <w:t>Приведено полное решение, включающее следующие элементы:</w:t>
            </w:r>
          </w:p>
          <w:p w:rsidR="0033776D" w:rsidRPr="00F822C6" w:rsidRDefault="0033776D" w:rsidP="006160C8">
            <w:pPr>
              <w:tabs>
                <w:tab w:val="left" w:pos="709"/>
              </w:tabs>
            </w:pPr>
            <w:r w:rsidRPr="00F822C6">
              <w:rPr>
                <w:lang w:val="en-US"/>
              </w:rPr>
              <w:t>I</w:t>
            </w:r>
            <w:r w:rsidRPr="00F822C6">
              <w:t xml:space="preserve">) записаны положения теории и физические законы, закономерности, </w:t>
            </w:r>
            <w:r w:rsidRPr="00F822C6">
              <w:rPr>
                <w:u w:val="single"/>
              </w:rPr>
              <w:t>применение которых необходимо</w:t>
            </w:r>
            <w:r w:rsidRPr="00F822C6">
              <w:t xml:space="preserve"> для решения задачи выбранным способом </w:t>
            </w:r>
            <w:r w:rsidRPr="00F822C6">
              <w:rPr>
                <w:bCs/>
              </w:rPr>
              <w:t xml:space="preserve">(в данном случае: </w:t>
            </w:r>
            <w:r w:rsidRPr="00F822C6">
              <w:rPr>
                <w:i/>
              </w:rPr>
              <w:t>уравнение Эйнштейна для фотоэффекта, формулы для работы электрического поля конденсатора при перемещении электрона и для электроёмкости конденсатора, формула взаимосвязи частоты и длины волны</w:t>
            </w:r>
            <w:r w:rsidRPr="00F822C6">
              <w:rPr>
                <w:bCs/>
              </w:rPr>
              <w:t>)</w:t>
            </w:r>
            <w:r w:rsidRPr="00F822C6">
              <w:t>;</w:t>
            </w:r>
          </w:p>
          <w:p w:rsidR="0033776D" w:rsidRPr="00F822C6" w:rsidRDefault="0033776D" w:rsidP="006160C8">
            <w:pPr>
              <w:tabs>
                <w:tab w:val="left" w:pos="709"/>
              </w:tabs>
            </w:pPr>
            <w:r w:rsidRPr="00F822C6">
              <w:rPr>
                <w:lang w:val="en-US"/>
              </w:rPr>
              <w:lastRenderedPageBreak/>
              <w:t>II</w:t>
            </w:r>
            <w:r w:rsidRPr="00F822C6">
              <w:t>) описаны все вновь вводимые в решении буквенные обозначения физических величин (</w:t>
            </w:r>
            <w:r w:rsidRPr="00F822C6">
              <w:rPr>
                <w:i/>
              </w:rPr>
              <w:t>за исключением обозначений констант, указанных в варианте КИМ, обозначений величин, используемых в условии задачи, и стандартных обозначений величин, используемых при написании физических законов</w:t>
            </w:r>
            <w:r w:rsidRPr="00F822C6">
              <w:t xml:space="preserve">); </w:t>
            </w:r>
          </w:p>
          <w:p w:rsidR="0033776D" w:rsidRPr="00F822C6" w:rsidRDefault="0033776D" w:rsidP="006160C8">
            <w:pPr>
              <w:tabs>
                <w:tab w:val="left" w:pos="709"/>
              </w:tabs>
            </w:pPr>
            <w:r w:rsidRPr="00F822C6">
              <w:rPr>
                <w:lang w:val="en-US"/>
              </w:rPr>
              <w:t>III</w:t>
            </w:r>
            <w:r w:rsidRPr="00F822C6">
              <w:t>) проведены необходимые математические преобразования и расчёты, приводящие к правильному числовому ответу (допускается решение «по частям» с промежуточными вычислениями);</w:t>
            </w:r>
          </w:p>
          <w:p w:rsidR="0033776D" w:rsidRPr="00F822C6" w:rsidRDefault="0033776D" w:rsidP="006160C8">
            <w:pPr>
              <w:tabs>
                <w:tab w:val="left" w:pos="709"/>
              </w:tabs>
              <w:rPr>
                <w:rFonts w:eastAsia="Calibri"/>
              </w:rPr>
            </w:pPr>
            <w:r w:rsidRPr="00F822C6">
              <w:rPr>
                <w:lang w:val="en-US"/>
              </w:rPr>
              <w:t>IV</w:t>
            </w:r>
            <w:r w:rsidRPr="00F822C6">
              <w:t>) представлен правильный ответ с указанием единиц измерения искомой величины</w:t>
            </w:r>
          </w:p>
        </w:tc>
        <w:tc>
          <w:tcPr>
            <w:tcW w:w="1030"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jc w:val="center"/>
              <w:rPr>
                <w:rFonts w:eastAsia="Calibri"/>
              </w:rPr>
            </w:pPr>
            <w:r w:rsidRPr="00F822C6">
              <w:lastRenderedPageBreak/>
              <w:t>3</w:t>
            </w:r>
          </w:p>
        </w:tc>
      </w:tr>
      <w:tr w:rsidR="0033776D" w:rsidRPr="00F822C6" w:rsidTr="006160C8">
        <w:tc>
          <w:tcPr>
            <w:tcW w:w="8540"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rPr>
                <w:rFonts w:eastAsia="Calibri"/>
              </w:rPr>
            </w:pPr>
            <w:r w:rsidRPr="00F822C6">
              <w:lastRenderedPageBreak/>
              <w:t>Правильно записаны все необходимые положения теории, физические законы, закономерности,</w:t>
            </w:r>
            <w:r w:rsidRPr="00F822C6">
              <w:rPr>
                <w:bCs/>
                <w:i/>
              </w:rPr>
              <w:t xml:space="preserve"> </w:t>
            </w:r>
            <w:r w:rsidRPr="00F822C6">
              <w:rPr>
                <w:bCs/>
              </w:rPr>
              <w:t>и</w:t>
            </w:r>
            <w:r w:rsidRPr="00F822C6">
              <w:rPr>
                <w:bCs/>
                <w:i/>
              </w:rPr>
              <w:t xml:space="preserve"> </w:t>
            </w:r>
            <w:r w:rsidRPr="00F822C6">
              <w:t>проведены необходимые преобразования. Но имеются один или несколько из следующих недостатков.</w:t>
            </w:r>
          </w:p>
          <w:p w:rsidR="0033776D" w:rsidRPr="00F822C6" w:rsidRDefault="0033776D" w:rsidP="006160C8"/>
          <w:p w:rsidR="0033776D" w:rsidRPr="00F822C6" w:rsidRDefault="0033776D" w:rsidP="006160C8">
            <w:pPr>
              <w:tabs>
                <w:tab w:val="left" w:pos="709"/>
                <w:tab w:val="left" w:pos="993"/>
              </w:tabs>
            </w:pPr>
            <w:r w:rsidRPr="00F822C6">
              <w:t xml:space="preserve">Записи, соответствующие пункту II, представлены не в полном объёме или отсутствуют. </w:t>
            </w:r>
          </w:p>
          <w:p w:rsidR="0033776D" w:rsidRPr="00F822C6" w:rsidRDefault="0033776D" w:rsidP="006160C8">
            <w:pPr>
              <w:ind w:left="34"/>
              <w:jc w:val="center"/>
            </w:pPr>
            <w:r w:rsidRPr="00F822C6">
              <w:t>И (ИЛИ)</w:t>
            </w:r>
          </w:p>
          <w:p w:rsidR="0033776D" w:rsidRPr="00F822C6" w:rsidRDefault="0033776D" w:rsidP="006160C8">
            <w:pPr>
              <w:tabs>
                <w:tab w:val="left" w:pos="-2410"/>
              </w:tabs>
            </w:pPr>
            <w:r w:rsidRPr="00F822C6">
              <w:t>В решении имеются лишние записи, не входящие в решение (возможно, неверные), которые не отделены от решения (не зачёркнуты; не заключены в скобки, рамку и т.п.).</w:t>
            </w:r>
          </w:p>
          <w:p w:rsidR="0033776D" w:rsidRPr="00F822C6" w:rsidRDefault="0033776D" w:rsidP="006160C8">
            <w:pPr>
              <w:ind w:left="34"/>
              <w:jc w:val="center"/>
            </w:pPr>
            <w:r w:rsidRPr="00F822C6">
              <w:t>И (ИЛИ)</w:t>
            </w:r>
          </w:p>
          <w:p w:rsidR="0033776D" w:rsidRPr="00F822C6" w:rsidRDefault="0033776D" w:rsidP="006160C8">
            <w:r w:rsidRPr="00F822C6">
              <w:t>В необходимых математических преобразованиях или вычислениях допущены ошибки, и (или) в математических преобразованиях/вычислениях пропущены логически важные шаги.</w:t>
            </w:r>
          </w:p>
          <w:p w:rsidR="0033776D" w:rsidRPr="00F822C6" w:rsidRDefault="0033776D" w:rsidP="006160C8">
            <w:pPr>
              <w:ind w:left="34"/>
              <w:jc w:val="center"/>
            </w:pPr>
            <w:r w:rsidRPr="00F822C6">
              <w:t>И (ИЛИ)</w:t>
            </w:r>
          </w:p>
          <w:p w:rsidR="0033776D" w:rsidRPr="00F822C6" w:rsidRDefault="0033776D" w:rsidP="006160C8">
            <w:pPr>
              <w:tabs>
                <w:tab w:val="left" w:pos="284"/>
                <w:tab w:val="left" w:pos="993"/>
              </w:tabs>
              <w:snapToGrid w:val="0"/>
              <w:rPr>
                <w:rFonts w:eastAsia="Calibri"/>
              </w:rPr>
            </w:pPr>
            <w:r w:rsidRPr="00F822C6">
              <w:t xml:space="preserve">Отсутствует пункт </w:t>
            </w:r>
            <w:r w:rsidRPr="00F822C6">
              <w:rPr>
                <w:lang w:val="en-US"/>
              </w:rPr>
              <w:t>IV</w:t>
            </w:r>
            <w:r w:rsidRPr="00F822C6">
              <w:t>, или в нём допущена ошибка (в том числе в записи единиц измерения величины)</w:t>
            </w:r>
          </w:p>
        </w:tc>
        <w:tc>
          <w:tcPr>
            <w:tcW w:w="1030"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jc w:val="center"/>
              <w:rPr>
                <w:rFonts w:eastAsia="Calibri"/>
              </w:rPr>
            </w:pPr>
            <w:r w:rsidRPr="00F822C6">
              <w:t>2</w:t>
            </w:r>
          </w:p>
        </w:tc>
      </w:tr>
      <w:tr w:rsidR="0033776D" w:rsidRPr="00F822C6" w:rsidTr="006160C8">
        <w:tc>
          <w:tcPr>
            <w:tcW w:w="8540"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rPr>
                <w:rFonts w:eastAsia="Calibri"/>
              </w:rPr>
            </w:pPr>
            <w:r w:rsidRPr="00F822C6">
              <w:t xml:space="preserve">Представлены записи, соответствующие </w:t>
            </w:r>
            <w:r w:rsidRPr="00F822C6">
              <w:rPr>
                <w:b/>
                <w:u w:val="single"/>
              </w:rPr>
              <w:t>одному</w:t>
            </w:r>
            <w:r w:rsidRPr="00F822C6">
              <w:t xml:space="preserve"> из следующих случаев.</w:t>
            </w:r>
          </w:p>
          <w:p w:rsidR="0033776D" w:rsidRPr="00F822C6" w:rsidRDefault="0033776D" w:rsidP="006160C8">
            <w:pPr>
              <w:tabs>
                <w:tab w:val="left" w:pos="0"/>
                <w:tab w:val="left" w:pos="993"/>
              </w:tabs>
            </w:pPr>
            <w:r w:rsidRPr="00F822C6">
              <w:t>Представлены только положения и формулы, выражающие физические законы, применение которых необходимо для решения данной задачи, без каких-либо преобразований с их использованием, направленных на решение задачи</w:t>
            </w:r>
          </w:p>
          <w:p w:rsidR="0033776D" w:rsidRPr="00F822C6" w:rsidRDefault="0033776D" w:rsidP="006160C8">
            <w:pPr>
              <w:tabs>
                <w:tab w:val="left" w:pos="0"/>
              </w:tabs>
              <w:jc w:val="center"/>
            </w:pPr>
            <w:r w:rsidRPr="00F822C6">
              <w:t>ИЛИ</w:t>
            </w:r>
          </w:p>
          <w:p w:rsidR="0033776D" w:rsidRPr="00F822C6" w:rsidRDefault="0033776D" w:rsidP="006160C8">
            <w:pPr>
              <w:tabs>
                <w:tab w:val="left" w:pos="0"/>
                <w:tab w:val="left" w:pos="993"/>
              </w:tabs>
            </w:pPr>
            <w:r w:rsidRPr="00F822C6">
              <w:t>В решении отсутствует ОДНА из исходных формул, необходимая для решения данной задачи (или утверждение, лежащее в основе решения), но присутствуют логически верные преобразования с имеющимися формулами, направленные на решение задачи.</w:t>
            </w:r>
          </w:p>
          <w:p w:rsidR="0033776D" w:rsidRPr="00F822C6" w:rsidRDefault="0033776D" w:rsidP="006160C8">
            <w:pPr>
              <w:tabs>
                <w:tab w:val="left" w:pos="0"/>
              </w:tabs>
              <w:jc w:val="center"/>
            </w:pPr>
            <w:r w:rsidRPr="00F822C6">
              <w:t>ИЛИ</w:t>
            </w:r>
          </w:p>
          <w:p w:rsidR="0033776D" w:rsidRPr="00F822C6" w:rsidRDefault="0033776D" w:rsidP="006160C8">
            <w:pPr>
              <w:tabs>
                <w:tab w:val="left" w:pos="0"/>
                <w:tab w:val="left" w:pos="993"/>
              </w:tabs>
              <w:snapToGrid w:val="0"/>
              <w:rPr>
                <w:rFonts w:eastAsia="Calibri"/>
              </w:rPr>
            </w:pPr>
            <w:r w:rsidRPr="00F822C6">
              <w:t>В ОДНОЙ из исходных формул, необходимых для решения данной задачи (или в утверждении, лежащем в основе решения), допущена ошибка, но присутствуют логически верные преобразования с имеющимися формулами, направленные на решение задачи</w:t>
            </w:r>
          </w:p>
        </w:tc>
        <w:tc>
          <w:tcPr>
            <w:tcW w:w="1030"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jc w:val="center"/>
              <w:rPr>
                <w:rFonts w:eastAsia="Calibri"/>
              </w:rPr>
            </w:pPr>
            <w:r w:rsidRPr="00F822C6">
              <w:t>1</w:t>
            </w:r>
          </w:p>
        </w:tc>
      </w:tr>
      <w:tr w:rsidR="0033776D" w:rsidRPr="003856ED" w:rsidTr="006160C8">
        <w:tc>
          <w:tcPr>
            <w:tcW w:w="8540" w:type="dxa"/>
            <w:tcBorders>
              <w:top w:val="single" w:sz="4" w:space="0" w:color="auto"/>
              <w:left w:val="single" w:sz="4" w:space="0" w:color="auto"/>
              <w:bottom w:val="single" w:sz="4" w:space="0" w:color="auto"/>
              <w:right w:val="single" w:sz="4" w:space="0" w:color="auto"/>
            </w:tcBorders>
          </w:tcPr>
          <w:p w:rsidR="0033776D" w:rsidRPr="00F822C6" w:rsidRDefault="0033776D" w:rsidP="006160C8">
            <w:pPr>
              <w:rPr>
                <w:rFonts w:eastAsia="Calibri"/>
                <w:iCs/>
              </w:rPr>
            </w:pPr>
            <w:r w:rsidRPr="00F822C6">
              <w:rPr>
                <w:iCs/>
              </w:rPr>
              <w:lastRenderedPageBreak/>
              <w:t>Все случаи решения, которые не соответствуют вышеуказанным критериям выставления оценок в 1, 2, 3 балла</w:t>
            </w:r>
          </w:p>
        </w:tc>
        <w:tc>
          <w:tcPr>
            <w:tcW w:w="1030" w:type="dxa"/>
            <w:tcBorders>
              <w:top w:val="single" w:sz="4" w:space="0" w:color="auto"/>
              <w:left w:val="single" w:sz="4" w:space="0" w:color="auto"/>
              <w:bottom w:val="single" w:sz="4" w:space="0" w:color="auto"/>
              <w:right w:val="single" w:sz="4" w:space="0" w:color="auto"/>
            </w:tcBorders>
          </w:tcPr>
          <w:p w:rsidR="0033776D" w:rsidRPr="003856ED" w:rsidRDefault="0033776D" w:rsidP="006160C8">
            <w:pPr>
              <w:jc w:val="center"/>
              <w:rPr>
                <w:rFonts w:eastAsia="Calibri"/>
              </w:rPr>
            </w:pPr>
            <w:r w:rsidRPr="00F822C6">
              <w:t>0</w:t>
            </w:r>
          </w:p>
        </w:tc>
      </w:tr>
    </w:tbl>
    <w:p w:rsidR="0033776D" w:rsidRPr="00294B3A" w:rsidRDefault="0033776D" w:rsidP="0033776D">
      <w:pPr>
        <w:rPr>
          <w:sz w:val="2"/>
        </w:rPr>
      </w:pPr>
    </w:p>
    <w:p w:rsidR="000F484E" w:rsidRDefault="000F484E" w:rsidP="0033776D">
      <w:pPr>
        <w:rPr>
          <w:sz w:val="2"/>
        </w:rPr>
      </w:pPr>
    </w:p>
    <w:sectPr w:rsidR="000F484E" w:rsidSect="00EE0B09">
      <w:headerReference w:type="default" r:id="rId178"/>
      <w:pgSz w:w="11906" w:h="16838"/>
      <w:pgMar w:top="1134" w:right="1134" w:bottom="1134" w:left="141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7136" w:rsidRDefault="00B97136">
      <w:r>
        <w:separator/>
      </w:r>
    </w:p>
  </w:endnote>
  <w:endnote w:type="continuationSeparator" w:id="0">
    <w:p w:rsidR="00B97136" w:rsidRDefault="00B971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SchoolBookCTT">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CC"/>
    <w:family w:val="swiss"/>
    <w:pitch w:val="variable"/>
    <w:sig w:usb0="61002A87" w:usb1="80000000" w:usb2="00000008" w:usb3="00000000" w:csb0="000101FF" w:csb1="00000000"/>
  </w:font>
  <w:font w:name="Agency FB">
    <w:panose1 w:val="020B0503020202020204"/>
    <w:charset w:val="00"/>
    <w:family w:val="swiss"/>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Comic Sans MS">
    <w:panose1 w:val="030F0702030302020204"/>
    <w:charset w:val="CC"/>
    <w:family w:val="script"/>
    <w:pitch w:val="variable"/>
    <w:sig w:usb0="00000287" w:usb1="00000000" w:usb2="00000000" w:usb3="00000000" w:csb0="0000009F" w:csb1="00000000"/>
  </w:font>
  <w:font w:name="Adobe Fan Heiti Std B">
    <w:panose1 w:val="00000000000000000000"/>
    <w:charset w:val="80"/>
    <w:family w:val="swiss"/>
    <w:notTrueType/>
    <w:pitch w:val="variable"/>
    <w:sig w:usb0="00000203" w:usb1="080F0000" w:usb2="00000010" w:usb3="00000000" w:csb0="00120005" w:csb1="00000000"/>
  </w:font>
  <w:font w:name="Shruti">
    <w:panose1 w:val="02000500000000000000"/>
    <w:charset w:val="00"/>
    <w:family w:val="auto"/>
    <w:pitch w:val="variable"/>
    <w:sig w:usb0="00040003" w:usb1="00000000" w:usb2="00000000" w:usb3="00000000" w:csb0="00000001" w:csb1="00000000"/>
  </w:font>
  <w:font w:name="OCR A Std">
    <w:panose1 w:val="00000000000000000000"/>
    <w:charset w:val="00"/>
    <w:family w:val="modern"/>
    <w:notTrueType/>
    <w:pitch w:val="fixed"/>
    <w:sig w:usb0="800000AF" w:usb1="5000224A" w:usb2="00000000" w:usb3="00000000" w:csb0="0000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7136" w:rsidRDefault="00B97136">
      <w:r>
        <w:separator/>
      </w:r>
    </w:p>
  </w:footnote>
  <w:footnote w:type="continuationSeparator" w:id="0">
    <w:p w:rsidR="00B97136" w:rsidRDefault="00B971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24CA" w:rsidRDefault="006724CA">
    <w:r>
      <w:cr/>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0B09"/>
    <w:rsid w:val="00001BE1"/>
    <w:rsid w:val="000629FB"/>
    <w:rsid w:val="000A37C1"/>
    <w:rsid w:val="000C5CCA"/>
    <w:rsid w:val="000D5A7E"/>
    <w:rsid w:val="000D5AD0"/>
    <w:rsid w:val="000F484E"/>
    <w:rsid w:val="00170D04"/>
    <w:rsid w:val="00181CCC"/>
    <w:rsid w:val="00187080"/>
    <w:rsid w:val="00187662"/>
    <w:rsid w:val="001D70A4"/>
    <w:rsid w:val="00285D09"/>
    <w:rsid w:val="002D2D32"/>
    <w:rsid w:val="003220EE"/>
    <w:rsid w:val="0033776D"/>
    <w:rsid w:val="00403A97"/>
    <w:rsid w:val="004607C2"/>
    <w:rsid w:val="004C4956"/>
    <w:rsid w:val="00590107"/>
    <w:rsid w:val="00590B7E"/>
    <w:rsid w:val="005E317E"/>
    <w:rsid w:val="00601AFD"/>
    <w:rsid w:val="006160C8"/>
    <w:rsid w:val="006724CA"/>
    <w:rsid w:val="006739EC"/>
    <w:rsid w:val="006A26CA"/>
    <w:rsid w:val="006B460A"/>
    <w:rsid w:val="006C3E6B"/>
    <w:rsid w:val="006D1B5F"/>
    <w:rsid w:val="007001B6"/>
    <w:rsid w:val="00730678"/>
    <w:rsid w:val="00734FB5"/>
    <w:rsid w:val="007448B7"/>
    <w:rsid w:val="00754998"/>
    <w:rsid w:val="00775006"/>
    <w:rsid w:val="008A0FFF"/>
    <w:rsid w:val="008E4196"/>
    <w:rsid w:val="00902470"/>
    <w:rsid w:val="00920867"/>
    <w:rsid w:val="009C307F"/>
    <w:rsid w:val="009E426F"/>
    <w:rsid w:val="00A03612"/>
    <w:rsid w:val="00AB6CAF"/>
    <w:rsid w:val="00AE0816"/>
    <w:rsid w:val="00AE08D4"/>
    <w:rsid w:val="00AF7B69"/>
    <w:rsid w:val="00B92586"/>
    <w:rsid w:val="00B97136"/>
    <w:rsid w:val="00BC4BD4"/>
    <w:rsid w:val="00BC66D3"/>
    <w:rsid w:val="00BF4CEA"/>
    <w:rsid w:val="00C7687B"/>
    <w:rsid w:val="00CD3048"/>
    <w:rsid w:val="00D41823"/>
    <w:rsid w:val="00D469D4"/>
    <w:rsid w:val="00DB0A4D"/>
    <w:rsid w:val="00DE25FF"/>
    <w:rsid w:val="00DE60AD"/>
    <w:rsid w:val="00E1569A"/>
    <w:rsid w:val="00E548FB"/>
    <w:rsid w:val="00E75872"/>
    <w:rsid w:val="00E802A8"/>
    <w:rsid w:val="00E94594"/>
    <w:rsid w:val="00E96016"/>
    <w:rsid w:val="00EA700A"/>
    <w:rsid w:val="00EB01B9"/>
    <w:rsid w:val="00EB116B"/>
    <w:rsid w:val="00EC5951"/>
    <w:rsid w:val="00ED4C11"/>
    <w:rsid w:val="00EE0B09"/>
    <w:rsid w:val="00F321B7"/>
    <w:rsid w:val="00F41EB2"/>
    <w:rsid w:val="00F44C24"/>
    <w:rsid w:val="00F71A8A"/>
    <w:rsid w:val="00F822C6"/>
    <w:rsid w:val="00F95B41"/>
    <w:rsid w:val="00FE5137"/>
    <w:rsid w:val="00FF299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E0B09"/>
    <w:pPr>
      <w:jc w:val="both"/>
    </w:pPr>
    <w:rPr>
      <w:sz w:val="28"/>
      <w:szCs w:val="28"/>
    </w:rPr>
  </w:style>
  <w:style w:type="paragraph" w:styleId="9">
    <w:name w:val="heading 9"/>
    <w:basedOn w:val="a"/>
    <w:next w:val="a"/>
    <w:link w:val="90"/>
    <w:qFormat/>
    <w:rsid w:val="000F484E"/>
    <w:pPr>
      <w:keepNext/>
      <w:ind w:left="-57" w:right="-57"/>
      <w:outlineLvl w:val="8"/>
    </w:pPr>
    <w:rPr>
      <w:rFonts w:eastAsia="Calibri"/>
      <w:sz w:val="2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asis">
    <w:name w:val="basis"/>
    <w:rsid w:val="00EE0B09"/>
    <w:pPr>
      <w:jc w:val="both"/>
    </w:pPr>
    <w:rPr>
      <w:sz w:val="28"/>
      <w:szCs w:val="28"/>
    </w:rPr>
  </w:style>
  <w:style w:type="paragraph" w:customStyle="1" w:styleId="distractor">
    <w:name w:val="distractor"/>
    <w:rsid w:val="00EE0B09"/>
    <w:pPr>
      <w:jc w:val="both"/>
    </w:pPr>
    <w:rPr>
      <w:sz w:val="28"/>
      <w:szCs w:val="28"/>
    </w:rPr>
  </w:style>
  <w:style w:type="table" w:customStyle="1" w:styleId="CriterionTable">
    <w:name w:val="Criterion Table"/>
    <w:rsid w:val="00EE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0">
    <w:name w:val="Criterion Table"/>
    <w:rsid w:val="00EE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
    <w:name w:val="Question Options Table"/>
    <w:rsid w:val="00EE0B09"/>
    <w:tblPr>
      <w:tblCellMar>
        <w:top w:w="0" w:type="dxa"/>
        <w:left w:w="0" w:type="dxa"/>
        <w:bottom w:w="0" w:type="dxa"/>
        <w:right w:w="0" w:type="dxa"/>
      </w:tblCellMar>
    </w:tblPr>
  </w:style>
  <w:style w:type="table" w:customStyle="1" w:styleId="QuestionMatchOptionsTableHalf">
    <w:name w:val="Question Match Options Table (Half)"/>
    <w:rsid w:val="00EE0B09"/>
    <w:tblPr>
      <w:tblCellMar>
        <w:top w:w="0" w:type="dxa"/>
        <w:left w:w="0" w:type="dxa"/>
        <w:bottom w:w="0" w:type="dxa"/>
        <w:right w:w="0" w:type="dxa"/>
      </w:tblCellMar>
    </w:tblPr>
  </w:style>
  <w:style w:type="table" w:customStyle="1" w:styleId="QuestionAnswerTable">
    <w:name w:val="Question Answer Table"/>
    <w:basedOn w:val="a1"/>
    <w:rsid w:val="00EE0B09"/>
    <w:tblPr>
      <w:tblCellMar>
        <w:left w:w="0" w:type="dxa"/>
        <w:right w:w="0" w:type="dxa"/>
      </w:tblCellMar>
    </w:tblPr>
  </w:style>
  <w:style w:type="paragraph" w:customStyle="1" w:styleId="Zpage">
    <w:name w:val="Zpage"/>
    <w:basedOn w:val="a"/>
    <w:rsid w:val="000F484E"/>
    <w:pPr>
      <w:ind w:firstLine="709"/>
    </w:pPr>
    <w:rPr>
      <w:szCs w:val="24"/>
    </w:rPr>
  </w:style>
  <w:style w:type="character" w:customStyle="1" w:styleId="90">
    <w:name w:val="Заголовок 9 Знак"/>
    <w:link w:val="9"/>
    <w:locked/>
    <w:rsid w:val="000F484E"/>
    <w:rPr>
      <w:rFonts w:eastAsia="Calibri"/>
      <w:sz w:val="26"/>
      <w:lang w:val="ru-RU" w:eastAsia="ru-RU" w:bidi="ar-SA"/>
    </w:rPr>
  </w:style>
  <w:style w:type="table" w:styleId="a3">
    <w:name w:val="Table Grid"/>
    <w:basedOn w:val="a1"/>
    <w:rsid w:val="000F484E"/>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
    <w:name w:val="Знак Знак5"/>
    <w:locked/>
    <w:rsid w:val="000F484E"/>
    <w:rPr>
      <w:rFonts w:eastAsia="Times New Roman"/>
      <w:sz w:val="26"/>
      <w:lang w:val="ru-RU" w:eastAsia="ru-RU"/>
    </w:rPr>
  </w:style>
  <w:style w:type="paragraph" w:styleId="a4">
    <w:name w:val="header"/>
    <w:basedOn w:val="a"/>
    <w:rsid w:val="00775006"/>
    <w:pPr>
      <w:tabs>
        <w:tab w:val="center" w:pos="4677"/>
        <w:tab w:val="right" w:pos="9355"/>
      </w:tabs>
    </w:pPr>
  </w:style>
  <w:style w:type="paragraph" w:styleId="a5">
    <w:name w:val="footer"/>
    <w:basedOn w:val="a"/>
    <w:link w:val="a6"/>
    <w:rsid w:val="00775006"/>
    <w:pPr>
      <w:tabs>
        <w:tab w:val="center" w:pos="4677"/>
        <w:tab w:val="right" w:pos="9355"/>
      </w:tabs>
    </w:pPr>
  </w:style>
  <w:style w:type="character" w:customStyle="1" w:styleId="a6">
    <w:name w:val="Нижний колонтитул Знак"/>
    <w:link w:val="a5"/>
    <w:locked/>
    <w:rsid w:val="00775006"/>
    <w:rPr>
      <w:sz w:val="28"/>
      <w:szCs w:val="28"/>
      <w:lang w:val="ru-RU" w:eastAsia="ru-RU" w:bidi="ar-SA"/>
    </w:rPr>
  </w:style>
  <w:style w:type="character" w:styleId="a7">
    <w:name w:val="page number"/>
    <w:basedOn w:val="a0"/>
    <w:rsid w:val="00775006"/>
  </w:style>
  <w:style w:type="paragraph" w:customStyle="1" w:styleId="otvet">
    <w:name w:val="otvet"/>
    <w:basedOn w:val="a"/>
    <w:rsid w:val="00E548FB"/>
    <w:pPr>
      <w:tabs>
        <w:tab w:val="left" w:pos="624"/>
        <w:tab w:val="left" w:pos="964"/>
        <w:tab w:val="left" w:pos="4395"/>
        <w:tab w:val="left" w:pos="4678"/>
        <w:tab w:val="left" w:pos="6096"/>
        <w:tab w:val="left" w:pos="6439"/>
      </w:tabs>
      <w:spacing w:line="280" w:lineRule="atLeast"/>
      <w:ind w:left="964" w:hanging="340"/>
    </w:pPr>
    <w:rPr>
      <w:rFonts w:ascii="SchoolBookCTT" w:eastAsia="Calibri" w:hAnsi="SchoolBookCTT"/>
      <w:i/>
      <w:sz w:val="22"/>
      <w:szCs w:val="21"/>
    </w:rPr>
  </w:style>
  <w:style w:type="paragraph" w:styleId="a8">
    <w:name w:val="List Paragraph"/>
    <w:basedOn w:val="a"/>
    <w:qFormat/>
    <w:rsid w:val="0033776D"/>
    <w:pPr>
      <w:ind w:left="720" w:firstLine="397"/>
      <w:contextualSpacing/>
    </w:pPr>
    <w:rPr>
      <w:sz w:val="24"/>
      <w:szCs w:val="20"/>
    </w:rPr>
  </w:style>
  <w:style w:type="paragraph" w:styleId="a9">
    <w:name w:val="Body Text Indent"/>
    <w:basedOn w:val="a"/>
    <w:link w:val="aa"/>
    <w:rsid w:val="0033776D"/>
    <w:pPr>
      <w:ind w:left="284" w:hanging="284"/>
    </w:pPr>
    <w:rPr>
      <w:szCs w:val="20"/>
    </w:rPr>
  </w:style>
  <w:style w:type="character" w:customStyle="1" w:styleId="aa">
    <w:name w:val="Основной текст с отступом Знак"/>
    <w:basedOn w:val="a0"/>
    <w:link w:val="a9"/>
    <w:semiHidden/>
    <w:locked/>
    <w:rsid w:val="0033776D"/>
    <w:rPr>
      <w:sz w:val="28"/>
      <w:lang w:val="ru-RU" w:eastAsia="ru-RU" w:bidi="ar-SA"/>
    </w:rPr>
  </w:style>
  <w:style w:type="paragraph" w:styleId="1">
    <w:name w:val="toc 1"/>
    <w:basedOn w:val="a"/>
    <w:next w:val="a"/>
    <w:semiHidden/>
    <w:rsid w:val="0033776D"/>
    <w:pPr>
      <w:tabs>
        <w:tab w:val="right" w:leader="dot" w:pos="9355"/>
      </w:tabs>
      <w:spacing w:line="360" w:lineRule="auto"/>
    </w:pPr>
    <w:rPr>
      <w:szCs w:val="20"/>
    </w:rPr>
  </w:style>
  <w:style w:type="paragraph" w:styleId="ab">
    <w:name w:val="Balloon Text"/>
    <w:basedOn w:val="a"/>
    <w:link w:val="ac"/>
    <w:rsid w:val="00170D04"/>
    <w:rPr>
      <w:rFonts w:ascii="Tahoma" w:hAnsi="Tahoma" w:cs="Tahoma"/>
      <w:sz w:val="16"/>
      <w:szCs w:val="16"/>
    </w:rPr>
  </w:style>
  <w:style w:type="character" w:customStyle="1" w:styleId="ac">
    <w:name w:val="Текст выноски Знак"/>
    <w:basedOn w:val="a0"/>
    <w:link w:val="ab"/>
    <w:rsid w:val="00170D0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E0B09"/>
    <w:pPr>
      <w:jc w:val="both"/>
    </w:pPr>
    <w:rPr>
      <w:sz w:val="28"/>
      <w:szCs w:val="28"/>
    </w:rPr>
  </w:style>
  <w:style w:type="paragraph" w:styleId="9">
    <w:name w:val="heading 9"/>
    <w:basedOn w:val="a"/>
    <w:next w:val="a"/>
    <w:link w:val="90"/>
    <w:qFormat/>
    <w:rsid w:val="000F484E"/>
    <w:pPr>
      <w:keepNext/>
      <w:ind w:left="-57" w:right="-57"/>
      <w:outlineLvl w:val="8"/>
    </w:pPr>
    <w:rPr>
      <w:rFonts w:eastAsia="Calibri"/>
      <w:sz w:val="2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asis">
    <w:name w:val="basis"/>
    <w:rsid w:val="00EE0B09"/>
    <w:pPr>
      <w:jc w:val="both"/>
    </w:pPr>
    <w:rPr>
      <w:sz w:val="28"/>
      <w:szCs w:val="28"/>
    </w:rPr>
  </w:style>
  <w:style w:type="paragraph" w:customStyle="1" w:styleId="distractor">
    <w:name w:val="distractor"/>
    <w:rsid w:val="00EE0B09"/>
    <w:pPr>
      <w:jc w:val="both"/>
    </w:pPr>
    <w:rPr>
      <w:sz w:val="28"/>
      <w:szCs w:val="28"/>
    </w:rPr>
  </w:style>
  <w:style w:type="table" w:customStyle="1" w:styleId="CriterionTable">
    <w:name w:val="Criterion Table"/>
    <w:rsid w:val="00EE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0">
    <w:name w:val="Criterion Table"/>
    <w:rsid w:val="00EE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
    <w:name w:val="Question Options Table"/>
    <w:rsid w:val="00EE0B09"/>
    <w:tblPr>
      <w:tblCellMar>
        <w:top w:w="0" w:type="dxa"/>
        <w:left w:w="0" w:type="dxa"/>
        <w:bottom w:w="0" w:type="dxa"/>
        <w:right w:w="0" w:type="dxa"/>
      </w:tblCellMar>
    </w:tblPr>
  </w:style>
  <w:style w:type="table" w:customStyle="1" w:styleId="QuestionMatchOptionsTableHalf">
    <w:name w:val="Question Match Options Table (Half)"/>
    <w:rsid w:val="00EE0B09"/>
    <w:tblPr>
      <w:tblCellMar>
        <w:top w:w="0" w:type="dxa"/>
        <w:left w:w="0" w:type="dxa"/>
        <w:bottom w:w="0" w:type="dxa"/>
        <w:right w:w="0" w:type="dxa"/>
      </w:tblCellMar>
    </w:tblPr>
  </w:style>
  <w:style w:type="table" w:customStyle="1" w:styleId="QuestionAnswerTable">
    <w:name w:val="Question Answer Table"/>
    <w:basedOn w:val="a1"/>
    <w:rsid w:val="00EE0B09"/>
    <w:tblPr>
      <w:tblCellMar>
        <w:left w:w="0" w:type="dxa"/>
        <w:right w:w="0" w:type="dxa"/>
      </w:tblCellMar>
    </w:tblPr>
  </w:style>
  <w:style w:type="paragraph" w:customStyle="1" w:styleId="Zpage">
    <w:name w:val="Zpage"/>
    <w:basedOn w:val="a"/>
    <w:rsid w:val="000F484E"/>
    <w:pPr>
      <w:ind w:firstLine="709"/>
    </w:pPr>
    <w:rPr>
      <w:szCs w:val="24"/>
    </w:rPr>
  </w:style>
  <w:style w:type="character" w:customStyle="1" w:styleId="90">
    <w:name w:val="Заголовок 9 Знак"/>
    <w:link w:val="9"/>
    <w:locked/>
    <w:rsid w:val="000F484E"/>
    <w:rPr>
      <w:rFonts w:eastAsia="Calibri"/>
      <w:sz w:val="26"/>
      <w:lang w:val="ru-RU" w:eastAsia="ru-RU" w:bidi="ar-SA"/>
    </w:rPr>
  </w:style>
  <w:style w:type="table" w:styleId="a3">
    <w:name w:val="Table Grid"/>
    <w:basedOn w:val="a1"/>
    <w:rsid w:val="000F484E"/>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
    <w:name w:val="Знак Знак5"/>
    <w:locked/>
    <w:rsid w:val="000F484E"/>
    <w:rPr>
      <w:rFonts w:eastAsia="Times New Roman"/>
      <w:sz w:val="26"/>
      <w:lang w:val="ru-RU" w:eastAsia="ru-RU"/>
    </w:rPr>
  </w:style>
  <w:style w:type="paragraph" w:styleId="a4">
    <w:name w:val="header"/>
    <w:basedOn w:val="a"/>
    <w:rsid w:val="00775006"/>
    <w:pPr>
      <w:tabs>
        <w:tab w:val="center" w:pos="4677"/>
        <w:tab w:val="right" w:pos="9355"/>
      </w:tabs>
    </w:pPr>
  </w:style>
  <w:style w:type="paragraph" w:styleId="a5">
    <w:name w:val="footer"/>
    <w:basedOn w:val="a"/>
    <w:link w:val="a6"/>
    <w:rsid w:val="00775006"/>
    <w:pPr>
      <w:tabs>
        <w:tab w:val="center" w:pos="4677"/>
        <w:tab w:val="right" w:pos="9355"/>
      </w:tabs>
    </w:pPr>
  </w:style>
  <w:style w:type="character" w:customStyle="1" w:styleId="a6">
    <w:name w:val="Нижний колонтитул Знак"/>
    <w:link w:val="a5"/>
    <w:locked/>
    <w:rsid w:val="00775006"/>
    <w:rPr>
      <w:sz w:val="28"/>
      <w:szCs w:val="28"/>
      <w:lang w:val="ru-RU" w:eastAsia="ru-RU" w:bidi="ar-SA"/>
    </w:rPr>
  </w:style>
  <w:style w:type="character" w:styleId="a7">
    <w:name w:val="page number"/>
    <w:basedOn w:val="a0"/>
    <w:rsid w:val="00775006"/>
  </w:style>
  <w:style w:type="paragraph" w:customStyle="1" w:styleId="otvet">
    <w:name w:val="otvet"/>
    <w:basedOn w:val="a"/>
    <w:rsid w:val="00E548FB"/>
    <w:pPr>
      <w:tabs>
        <w:tab w:val="left" w:pos="624"/>
        <w:tab w:val="left" w:pos="964"/>
        <w:tab w:val="left" w:pos="4395"/>
        <w:tab w:val="left" w:pos="4678"/>
        <w:tab w:val="left" w:pos="6096"/>
        <w:tab w:val="left" w:pos="6439"/>
      </w:tabs>
      <w:spacing w:line="280" w:lineRule="atLeast"/>
      <w:ind w:left="964" w:hanging="340"/>
    </w:pPr>
    <w:rPr>
      <w:rFonts w:ascii="SchoolBookCTT" w:eastAsia="Calibri" w:hAnsi="SchoolBookCTT"/>
      <w:i/>
      <w:sz w:val="22"/>
      <w:szCs w:val="21"/>
    </w:rPr>
  </w:style>
  <w:style w:type="paragraph" w:styleId="a8">
    <w:name w:val="List Paragraph"/>
    <w:basedOn w:val="a"/>
    <w:qFormat/>
    <w:rsid w:val="0033776D"/>
    <w:pPr>
      <w:ind w:left="720" w:firstLine="397"/>
      <w:contextualSpacing/>
    </w:pPr>
    <w:rPr>
      <w:sz w:val="24"/>
      <w:szCs w:val="20"/>
    </w:rPr>
  </w:style>
  <w:style w:type="paragraph" w:styleId="a9">
    <w:name w:val="Body Text Indent"/>
    <w:basedOn w:val="a"/>
    <w:link w:val="aa"/>
    <w:rsid w:val="0033776D"/>
    <w:pPr>
      <w:ind w:left="284" w:hanging="284"/>
    </w:pPr>
    <w:rPr>
      <w:szCs w:val="20"/>
    </w:rPr>
  </w:style>
  <w:style w:type="character" w:customStyle="1" w:styleId="aa">
    <w:name w:val="Основной текст с отступом Знак"/>
    <w:basedOn w:val="a0"/>
    <w:link w:val="a9"/>
    <w:semiHidden/>
    <w:locked/>
    <w:rsid w:val="0033776D"/>
    <w:rPr>
      <w:sz w:val="28"/>
      <w:lang w:val="ru-RU" w:eastAsia="ru-RU" w:bidi="ar-SA"/>
    </w:rPr>
  </w:style>
  <w:style w:type="paragraph" w:styleId="1">
    <w:name w:val="toc 1"/>
    <w:basedOn w:val="a"/>
    <w:next w:val="a"/>
    <w:semiHidden/>
    <w:rsid w:val="0033776D"/>
    <w:pPr>
      <w:tabs>
        <w:tab w:val="right" w:leader="dot" w:pos="9355"/>
      </w:tabs>
      <w:spacing w:line="360" w:lineRule="auto"/>
    </w:pPr>
    <w:rPr>
      <w:szCs w:val="20"/>
    </w:rPr>
  </w:style>
  <w:style w:type="paragraph" w:styleId="ab">
    <w:name w:val="Balloon Text"/>
    <w:basedOn w:val="a"/>
    <w:link w:val="ac"/>
    <w:rsid w:val="00170D04"/>
    <w:rPr>
      <w:rFonts w:ascii="Tahoma" w:hAnsi="Tahoma" w:cs="Tahoma"/>
      <w:sz w:val="16"/>
      <w:szCs w:val="16"/>
    </w:rPr>
  </w:style>
  <w:style w:type="character" w:customStyle="1" w:styleId="ac">
    <w:name w:val="Текст выноски Знак"/>
    <w:basedOn w:val="a0"/>
    <w:link w:val="ab"/>
    <w:rsid w:val="00170D0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10185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49.bin"/><Relationship Id="rId21" Type="http://schemas.openxmlformats.org/officeDocument/2006/relationships/image" Target="media/image11.wmf"/><Relationship Id="rId42" Type="http://schemas.openxmlformats.org/officeDocument/2006/relationships/oleObject" Target="embeddings/oleObject13.bin"/><Relationship Id="rId47" Type="http://schemas.openxmlformats.org/officeDocument/2006/relationships/oleObject" Target="embeddings/oleObject15.bin"/><Relationship Id="rId63" Type="http://schemas.openxmlformats.org/officeDocument/2006/relationships/oleObject" Target="embeddings/oleObject21.bin"/><Relationship Id="rId68" Type="http://schemas.openxmlformats.org/officeDocument/2006/relationships/oleObject" Target="embeddings/oleObject23.bin"/><Relationship Id="rId84" Type="http://schemas.openxmlformats.org/officeDocument/2006/relationships/oleObject" Target="embeddings/oleObject32.bin"/><Relationship Id="rId89" Type="http://schemas.openxmlformats.org/officeDocument/2006/relationships/image" Target="media/image49.wmf"/><Relationship Id="rId112" Type="http://schemas.openxmlformats.org/officeDocument/2006/relationships/image" Target="media/image60.wmf"/><Relationship Id="rId133" Type="http://schemas.openxmlformats.org/officeDocument/2006/relationships/oleObject" Target="embeddings/oleObject57.bin"/><Relationship Id="rId138" Type="http://schemas.openxmlformats.org/officeDocument/2006/relationships/image" Target="media/image73.wmf"/><Relationship Id="rId154" Type="http://schemas.openxmlformats.org/officeDocument/2006/relationships/image" Target="media/image81.wmf"/><Relationship Id="rId159" Type="http://schemas.openxmlformats.org/officeDocument/2006/relationships/oleObject" Target="embeddings/oleObject70.bin"/><Relationship Id="rId175" Type="http://schemas.openxmlformats.org/officeDocument/2006/relationships/oleObject" Target="embeddings/oleObject79.bin"/><Relationship Id="rId170" Type="http://schemas.openxmlformats.org/officeDocument/2006/relationships/image" Target="media/image88.wmf"/><Relationship Id="rId16" Type="http://schemas.openxmlformats.org/officeDocument/2006/relationships/image" Target="media/image8.wmf"/><Relationship Id="rId107" Type="http://schemas.openxmlformats.org/officeDocument/2006/relationships/image" Target="media/image58.wmf"/><Relationship Id="rId11" Type="http://schemas.openxmlformats.org/officeDocument/2006/relationships/image" Target="media/image5.wmf"/><Relationship Id="rId32" Type="http://schemas.openxmlformats.org/officeDocument/2006/relationships/oleObject" Target="embeddings/oleObject9.bin"/><Relationship Id="rId37" Type="http://schemas.openxmlformats.org/officeDocument/2006/relationships/image" Target="media/image21.wmf"/><Relationship Id="rId53" Type="http://schemas.openxmlformats.org/officeDocument/2006/relationships/oleObject" Target="embeddings/oleObject17.bin"/><Relationship Id="rId58" Type="http://schemas.openxmlformats.org/officeDocument/2006/relationships/image" Target="media/image34.wmf"/><Relationship Id="rId74" Type="http://schemas.openxmlformats.org/officeDocument/2006/relationships/oleObject" Target="embeddings/oleObject26.bin"/><Relationship Id="rId79" Type="http://schemas.openxmlformats.org/officeDocument/2006/relationships/image" Target="media/image45.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68.wmf"/><Relationship Id="rId144" Type="http://schemas.openxmlformats.org/officeDocument/2006/relationships/image" Target="media/image76.wmf"/><Relationship Id="rId149" Type="http://schemas.openxmlformats.org/officeDocument/2006/relationships/oleObject" Target="embeddings/oleObject65.bin"/><Relationship Id="rId5" Type="http://schemas.openxmlformats.org/officeDocument/2006/relationships/footnotes" Target="footnotes.xml"/><Relationship Id="rId90" Type="http://schemas.openxmlformats.org/officeDocument/2006/relationships/oleObject" Target="embeddings/oleObject35.bin"/><Relationship Id="rId95" Type="http://schemas.openxmlformats.org/officeDocument/2006/relationships/image" Target="media/image52.wmf"/><Relationship Id="rId160" Type="http://schemas.openxmlformats.org/officeDocument/2006/relationships/image" Target="media/image84.wmf"/><Relationship Id="rId165" Type="http://schemas.openxmlformats.org/officeDocument/2006/relationships/oleObject" Target="embeddings/oleObject74.bin"/><Relationship Id="rId22" Type="http://schemas.openxmlformats.org/officeDocument/2006/relationships/oleObject" Target="embeddings/oleObject5.bin"/><Relationship Id="rId27" Type="http://schemas.openxmlformats.org/officeDocument/2006/relationships/image" Target="media/image14.wmf"/><Relationship Id="rId43" Type="http://schemas.openxmlformats.org/officeDocument/2006/relationships/image" Target="media/image24.wmf"/><Relationship Id="rId48" Type="http://schemas.openxmlformats.org/officeDocument/2006/relationships/image" Target="media/image27.emf"/><Relationship Id="rId64" Type="http://schemas.openxmlformats.org/officeDocument/2006/relationships/image" Target="media/image37.emf"/><Relationship Id="rId69" Type="http://schemas.openxmlformats.org/officeDocument/2006/relationships/image" Target="media/image40.wmf"/><Relationship Id="rId113" Type="http://schemas.openxmlformats.org/officeDocument/2006/relationships/oleObject" Target="embeddings/oleObject47.bin"/><Relationship Id="rId118" Type="http://schemas.openxmlformats.org/officeDocument/2006/relationships/image" Target="media/image63.wmf"/><Relationship Id="rId134" Type="http://schemas.openxmlformats.org/officeDocument/2006/relationships/image" Target="media/image71.wmf"/><Relationship Id="rId139" Type="http://schemas.openxmlformats.org/officeDocument/2006/relationships/oleObject" Target="embeddings/oleObject60.bin"/><Relationship Id="rId80" Type="http://schemas.openxmlformats.org/officeDocument/2006/relationships/oleObject" Target="embeddings/oleObject29.bin"/><Relationship Id="rId85" Type="http://schemas.openxmlformats.org/officeDocument/2006/relationships/oleObject" Target="embeddings/oleObject33.bin"/><Relationship Id="rId150" Type="http://schemas.openxmlformats.org/officeDocument/2006/relationships/image" Target="media/image79.wmf"/><Relationship Id="rId155" Type="http://schemas.openxmlformats.org/officeDocument/2006/relationships/oleObject" Target="embeddings/oleObject68.bin"/><Relationship Id="rId171" Type="http://schemas.openxmlformats.org/officeDocument/2006/relationships/oleObject" Target="embeddings/oleObject77.bin"/><Relationship Id="rId176" Type="http://schemas.openxmlformats.org/officeDocument/2006/relationships/image" Target="media/image91.wmf"/><Relationship Id="rId12" Type="http://schemas.openxmlformats.org/officeDocument/2006/relationships/oleObject" Target="embeddings/oleObject1.bin"/><Relationship Id="rId17" Type="http://schemas.openxmlformats.org/officeDocument/2006/relationships/oleObject" Target="embeddings/oleObject3.bin"/><Relationship Id="rId33" Type="http://schemas.openxmlformats.org/officeDocument/2006/relationships/image" Target="media/image18.emf"/><Relationship Id="rId38" Type="http://schemas.openxmlformats.org/officeDocument/2006/relationships/oleObject" Target="embeddings/oleObject11.bin"/><Relationship Id="rId59" Type="http://schemas.openxmlformats.org/officeDocument/2006/relationships/oleObject" Target="embeddings/oleObject19.bin"/><Relationship Id="rId103" Type="http://schemas.openxmlformats.org/officeDocument/2006/relationships/image" Target="media/image56.wmf"/><Relationship Id="rId108" Type="http://schemas.openxmlformats.org/officeDocument/2006/relationships/oleObject" Target="embeddings/oleObject44.bin"/><Relationship Id="rId124" Type="http://schemas.openxmlformats.org/officeDocument/2006/relationships/image" Target="media/image66.emf"/><Relationship Id="rId129" Type="http://schemas.openxmlformats.org/officeDocument/2006/relationships/oleObject" Target="embeddings/oleObject55.bin"/><Relationship Id="rId54" Type="http://schemas.openxmlformats.org/officeDocument/2006/relationships/image" Target="media/image31.wmf"/><Relationship Id="rId70" Type="http://schemas.openxmlformats.org/officeDocument/2006/relationships/oleObject" Target="embeddings/oleObject24.bin"/><Relationship Id="rId75" Type="http://schemas.openxmlformats.org/officeDocument/2006/relationships/image" Target="media/image43.wmf"/><Relationship Id="rId91" Type="http://schemas.openxmlformats.org/officeDocument/2006/relationships/image" Target="media/image50.wmf"/><Relationship Id="rId96" Type="http://schemas.openxmlformats.org/officeDocument/2006/relationships/oleObject" Target="embeddings/oleObject38.bin"/><Relationship Id="rId140" Type="http://schemas.openxmlformats.org/officeDocument/2006/relationships/image" Target="media/image74.wmf"/><Relationship Id="rId145" Type="http://schemas.openxmlformats.org/officeDocument/2006/relationships/oleObject" Target="embeddings/oleObject63.bin"/><Relationship Id="rId161" Type="http://schemas.openxmlformats.org/officeDocument/2006/relationships/oleObject" Target="embeddings/oleObject71.bin"/><Relationship Id="rId166" Type="http://schemas.openxmlformats.org/officeDocument/2006/relationships/image" Target="media/image86.wmf"/><Relationship Id="rId1" Type="http://schemas.openxmlformats.org/officeDocument/2006/relationships/styles" Target="styles.xml"/><Relationship Id="rId6" Type="http://schemas.openxmlformats.org/officeDocument/2006/relationships/endnotes" Target="endnotes.xml"/><Relationship Id="rId23" Type="http://schemas.openxmlformats.org/officeDocument/2006/relationships/image" Target="media/image12.wmf"/><Relationship Id="rId28" Type="http://schemas.openxmlformats.org/officeDocument/2006/relationships/oleObject" Target="embeddings/oleObject8.bin"/><Relationship Id="rId49" Type="http://schemas.openxmlformats.org/officeDocument/2006/relationships/image" Target="media/image28.jpeg"/><Relationship Id="rId114" Type="http://schemas.openxmlformats.org/officeDocument/2006/relationships/image" Target="media/image61.wmf"/><Relationship Id="rId119" Type="http://schemas.openxmlformats.org/officeDocument/2006/relationships/oleObject" Target="embeddings/oleObject50.bin"/><Relationship Id="rId10" Type="http://schemas.openxmlformats.org/officeDocument/2006/relationships/image" Target="media/image4.png"/><Relationship Id="rId31" Type="http://schemas.openxmlformats.org/officeDocument/2006/relationships/image" Target="media/image17.wmf"/><Relationship Id="rId44" Type="http://schemas.openxmlformats.org/officeDocument/2006/relationships/oleObject" Target="embeddings/oleObject14.bin"/><Relationship Id="rId52" Type="http://schemas.openxmlformats.org/officeDocument/2006/relationships/image" Target="media/image30.emf"/><Relationship Id="rId60" Type="http://schemas.openxmlformats.org/officeDocument/2006/relationships/image" Target="media/image35.wmf"/><Relationship Id="rId65" Type="http://schemas.openxmlformats.org/officeDocument/2006/relationships/image" Target="media/image38.wmf"/><Relationship Id="rId73" Type="http://schemas.openxmlformats.org/officeDocument/2006/relationships/image" Target="media/image42.wmf"/><Relationship Id="rId78" Type="http://schemas.openxmlformats.org/officeDocument/2006/relationships/oleObject" Target="embeddings/oleObject28.bin"/><Relationship Id="rId81" Type="http://schemas.openxmlformats.org/officeDocument/2006/relationships/image" Target="media/image46.wmf"/><Relationship Id="rId86" Type="http://schemas.openxmlformats.org/officeDocument/2006/relationships/image" Target="media/image47.emf"/><Relationship Id="rId94" Type="http://schemas.openxmlformats.org/officeDocument/2006/relationships/oleObject" Target="embeddings/oleObject37.bin"/><Relationship Id="rId99" Type="http://schemas.openxmlformats.org/officeDocument/2006/relationships/image" Target="media/image54.wmf"/><Relationship Id="rId101" Type="http://schemas.openxmlformats.org/officeDocument/2006/relationships/image" Target="media/image55.wmf"/><Relationship Id="rId122" Type="http://schemas.openxmlformats.org/officeDocument/2006/relationships/image" Target="media/image65.wmf"/><Relationship Id="rId130" Type="http://schemas.openxmlformats.org/officeDocument/2006/relationships/image" Target="media/image69.wmf"/><Relationship Id="rId135" Type="http://schemas.openxmlformats.org/officeDocument/2006/relationships/oleObject" Target="embeddings/oleObject58.bin"/><Relationship Id="rId143" Type="http://schemas.openxmlformats.org/officeDocument/2006/relationships/oleObject" Target="embeddings/oleObject62.bin"/><Relationship Id="rId148" Type="http://schemas.openxmlformats.org/officeDocument/2006/relationships/image" Target="media/image78.wmf"/><Relationship Id="rId151" Type="http://schemas.openxmlformats.org/officeDocument/2006/relationships/oleObject" Target="embeddings/oleObject66.bin"/><Relationship Id="rId156" Type="http://schemas.openxmlformats.org/officeDocument/2006/relationships/image" Target="media/image82.wmf"/><Relationship Id="rId164" Type="http://schemas.openxmlformats.org/officeDocument/2006/relationships/oleObject" Target="embeddings/oleObject73.bin"/><Relationship Id="rId169" Type="http://schemas.openxmlformats.org/officeDocument/2006/relationships/oleObject" Target="embeddings/oleObject76.bin"/><Relationship Id="rId177" Type="http://schemas.openxmlformats.org/officeDocument/2006/relationships/oleObject" Target="embeddings/oleObject80.bin"/><Relationship Id="rId4" Type="http://schemas.openxmlformats.org/officeDocument/2006/relationships/webSettings" Target="webSettings.xml"/><Relationship Id="rId9" Type="http://schemas.openxmlformats.org/officeDocument/2006/relationships/image" Target="media/image3.png"/><Relationship Id="rId172" Type="http://schemas.openxmlformats.org/officeDocument/2006/relationships/image" Target="media/image89.wmf"/><Relationship Id="rId180" Type="http://schemas.openxmlformats.org/officeDocument/2006/relationships/theme" Target="theme/theme1.xml"/><Relationship Id="rId13" Type="http://schemas.openxmlformats.org/officeDocument/2006/relationships/image" Target="media/image6.emf"/><Relationship Id="rId18" Type="http://schemas.openxmlformats.org/officeDocument/2006/relationships/image" Target="media/image9.wmf"/><Relationship Id="rId39" Type="http://schemas.openxmlformats.org/officeDocument/2006/relationships/image" Target="media/image22.wmf"/><Relationship Id="rId109" Type="http://schemas.openxmlformats.org/officeDocument/2006/relationships/image" Target="media/image59.wmf"/><Relationship Id="rId34" Type="http://schemas.openxmlformats.org/officeDocument/2006/relationships/image" Target="media/image19.emf"/><Relationship Id="rId50" Type="http://schemas.openxmlformats.org/officeDocument/2006/relationships/image" Target="media/image29.wmf"/><Relationship Id="rId55" Type="http://schemas.openxmlformats.org/officeDocument/2006/relationships/oleObject" Target="embeddings/oleObject18.bin"/><Relationship Id="rId76" Type="http://schemas.openxmlformats.org/officeDocument/2006/relationships/oleObject" Target="embeddings/oleObject27.bin"/><Relationship Id="rId97" Type="http://schemas.openxmlformats.org/officeDocument/2006/relationships/image" Target="media/image53.wmf"/><Relationship Id="rId104" Type="http://schemas.openxmlformats.org/officeDocument/2006/relationships/oleObject" Target="embeddings/oleObject42.bin"/><Relationship Id="rId120" Type="http://schemas.openxmlformats.org/officeDocument/2006/relationships/image" Target="media/image64.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77.wmf"/><Relationship Id="rId167" Type="http://schemas.openxmlformats.org/officeDocument/2006/relationships/oleObject" Target="embeddings/oleObject75.bin"/><Relationship Id="rId7" Type="http://schemas.openxmlformats.org/officeDocument/2006/relationships/image" Target="media/image1.png"/><Relationship Id="rId71" Type="http://schemas.openxmlformats.org/officeDocument/2006/relationships/image" Target="media/image41.wmf"/><Relationship Id="rId92" Type="http://schemas.openxmlformats.org/officeDocument/2006/relationships/oleObject" Target="embeddings/oleObject36.bin"/><Relationship Id="rId162" Type="http://schemas.openxmlformats.org/officeDocument/2006/relationships/image" Target="media/image85.wmf"/><Relationship Id="rId2" Type="http://schemas.microsoft.com/office/2007/relationships/stylesWithEffects" Target="stylesWithEffects.xml"/><Relationship Id="rId29" Type="http://schemas.openxmlformats.org/officeDocument/2006/relationships/image" Target="media/image15.emf"/><Relationship Id="rId24" Type="http://schemas.openxmlformats.org/officeDocument/2006/relationships/oleObject" Target="embeddings/oleObject6.bin"/><Relationship Id="rId40" Type="http://schemas.openxmlformats.org/officeDocument/2006/relationships/oleObject" Target="embeddings/oleObject12.bin"/><Relationship Id="rId45" Type="http://schemas.openxmlformats.org/officeDocument/2006/relationships/image" Target="media/image25.emf"/><Relationship Id="rId66" Type="http://schemas.openxmlformats.org/officeDocument/2006/relationships/oleObject" Target="embeddings/oleObject22.bin"/><Relationship Id="rId87" Type="http://schemas.openxmlformats.org/officeDocument/2006/relationships/image" Target="media/image48.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72.wmf"/><Relationship Id="rId157" Type="http://schemas.openxmlformats.org/officeDocument/2006/relationships/oleObject" Target="embeddings/oleObject69.bin"/><Relationship Id="rId178" Type="http://schemas.openxmlformats.org/officeDocument/2006/relationships/header" Target="header1.xml"/><Relationship Id="rId61" Type="http://schemas.openxmlformats.org/officeDocument/2006/relationships/oleObject" Target="embeddings/oleObject20.bin"/><Relationship Id="rId82" Type="http://schemas.openxmlformats.org/officeDocument/2006/relationships/oleObject" Target="embeddings/oleObject30.bin"/><Relationship Id="rId152" Type="http://schemas.openxmlformats.org/officeDocument/2006/relationships/image" Target="media/image80.wmf"/><Relationship Id="rId173" Type="http://schemas.openxmlformats.org/officeDocument/2006/relationships/oleObject" Target="embeddings/oleObject78.bin"/><Relationship Id="rId19" Type="http://schemas.openxmlformats.org/officeDocument/2006/relationships/oleObject" Target="embeddings/oleObject4.bin"/><Relationship Id="rId14" Type="http://schemas.openxmlformats.org/officeDocument/2006/relationships/image" Target="media/image7.wmf"/><Relationship Id="rId30" Type="http://schemas.openxmlformats.org/officeDocument/2006/relationships/image" Target="media/image16.emf"/><Relationship Id="rId35" Type="http://schemas.openxmlformats.org/officeDocument/2006/relationships/image" Target="media/image20.wmf"/><Relationship Id="rId56" Type="http://schemas.openxmlformats.org/officeDocument/2006/relationships/image" Target="media/image32.emf"/><Relationship Id="rId77" Type="http://schemas.openxmlformats.org/officeDocument/2006/relationships/image" Target="media/image44.wmf"/><Relationship Id="rId100" Type="http://schemas.openxmlformats.org/officeDocument/2006/relationships/oleObject" Target="embeddings/oleObject40.bin"/><Relationship Id="rId105" Type="http://schemas.openxmlformats.org/officeDocument/2006/relationships/image" Target="media/image57.wmf"/><Relationship Id="rId126" Type="http://schemas.openxmlformats.org/officeDocument/2006/relationships/image" Target="media/image67.wmf"/><Relationship Id="rId147" Type="http://schemas.openxmlformats.org/officeDocument/2006/relationships/oleObject" Target="embeddings/oleObject64.bin"/><Relationship Id="rId168" Type="http://schemas.openxmlformats.org/officeDocument/2006/relationships/image" Target="media/image87.wmf"/><Relationship Id="rId8" Type="http://schemas.openxmlformats.org/officeDocument/2006/relationships/image" Target="media/image2.png"/><Relationship Id="rId51" Type="http://schemas.openxmlformats.org/officeDocument/2006/relationships/oleObject" Target="embeddings/oleObject16.bin"/><Relationship Id="rId72" Type="http://schemas.openxmlformats.org/officeDocument/2006/relationships/oleObject" Target="embeddings/oleObject25.bin"/><Relationship Id="rId93" Type="http://schemas.openxmlformats.org/officeDocument/2006/relationships/image" Target="media/image51.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75.wmf"/><Relationship Id="rId163" Type="http://schemas.openxmlformats.org/officeDocument/2006/relationships/oleObject" Target="embeddings/oleObject72.bin"/><Relationship Id="rId3" Type="http://schemas.openxmlformats.org/officeDocument/2006/relationships/settings" Target="settings.xml"/><Relationship Id="rId25" Type="http://schemas.openxmlformats.org/officeDocument/2006/relationships/image" Target="media/image13.wmf"/><Relationship Id="rId46" Type="http://schemas.openxmlformats.org/officeDocument/2006/relationships/image" Target="media/image26.wmf"/><Relationship Id="rId67" Type="http://schemas.openxmlformats.org/officeDocument/2006/relationships/image" Target="media/image39.wmf"/><Relationship Id="rId116" Type="http://schemas.openxmlformats.org/officeDocument/2006/relationships/image" Target="media/image62.wmf"/><Relationship Id="rId137" Type="http://schemas.openxmlformats.org/officeDocument/2006/relationships/oleObject" Target="embeddings/oleObject59.bin"/><Relationship Id="rId158" Type="http://schemas.openxmlformats.org/officeDocument/2006/relationships/image" Target="media/image83.wmf"/><Relationship Id="rId20" Type="http://schemas.openxmlformats.org/officeDocument/2006/relationships/image" Target="media/image10.emf"/><Relationship Id="rId41" Type="http://schemas.openxmlformats.org/officeDocument/2006/relationships/image" Target="media/image23.wmf"/><Relationship Id="rId62" Type="http://schemas.openxmlformats.org/officeDocument/2006/relationships/image" Target="media/image36.wmf"/><Relationship Id="rId83" Type="http://schemas.openxmlformats.org/officeDocument/2006/relationships/oleObject" Target="embeddings/oleObject31.bin"/><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image" Target="media/image70.wmf"/><Relationship Id="rId153" Type="http://schemas.openxmlformats.org/officeDocument/2006/relationships/oleObject" Target="embeddings/oleObject67.bin"/><Relationship Id="rId174" Type="http://schemas.openxmlformats.org/officeDocument/2006/relationships/image" Target="media/image90.wmf"/><Relationship Id="rId1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oleObject" Target="embeddings/oleObject10.bin"/><Relationship Id="rId57" Type="http://schemas.openxmlformats.org/officeDocument/2006/relationships/image" Target="media/image33.emf"/><Relationship Id="rId106" Type="http://schemas.openxmlformats.org/officeDocument/2006/relationships/oleObject" Target="embeddings/oleObject43.bin"/><Relationship Id="rId127" Type="http://schemas.openxmlformats.org/officeDocument/2006/relationships/oleObject" Target="embeddings/oleObject5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6</Pages>
  <Words>5543</Words>
  <Characters>31601</Characters>
  <Application>Microsoft Office Word</Application>
  <DocSecurity>0</DocSecurity>
  <Lines>263</Lines>
  <Paragraphs>74</Paragraphs>
  <ScaleCrop>false</ScaleCrop>
  <HeadingPairs>
    <vt:vector size="2" baseType="variant">
      <vt:variant>
        <vt:lpstr>Название</vt:lpstr>
      </vt:variant>
      <vt:variant>
        <vt:i4>1</vt:i4>
      </vt:variant>
    </vt:vector>
  </HeadingPairs>
  <TitlesOfParts>
    <vt:vector size="1" baseType="lpstr">
      <vt:lpstr>ПРОЕКТ</vt:lpstr>
    </vt:vector>
  </TitlesOfParts>
  <Company>HP</Company>
  <LinksUpToDate>false</LinksUpToDate>
  <CharactersWithSpaces>370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ЕКТ</dc:title>
  <dc:creator>pravotorova</dc:creator>
  <cp:lastModifiedBy>User</cp:lastModifiedBy>
  <cp:revision>2</cp:revision>
  <cp:lastPrinted>2016-06-28T15:00:00Z</cp:lastPrinted>
  <dcterms:created xsi:type="dcterms:W3CDTF">2017-04-08T07:27:00Z</dcterms:created>
  <dcterms:modified xsi:type="dcterms:W3CDTF">2017-04-08T07:27:00Z</dcterms:modified>
</cp:coreProperties>
</file>